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
  </p:notesMasterIdLst>
  <p:sldIdLst>
    <p:sldId id="256" r:id="rId2"/>
    <p:sldId id="266" r:id="rId3"/>
    <p:sldId id="281" r:id="rId4"/>
    <p:sldId id="284" r:id="rId5"/>
    <p:sldId id="268" r:id="rId6"/>
    <p:sldId id="292" r:id="rId7"/>
    <p:sldId id="285" r:id="rId8"/>
    <p:sldId id="294" r:id="rId9"/>
    <p:sldId id="289" r:id="rId10"/>
    <p:sldId id="291" r:id="rId11"/>
    <p:sldId id="269" r:id="rId12"/>
    <p:sldId id="295" r:id="rId13"/>
    <p:sldId id="280" r:id="rId14"/>
    <p:sldId id="258" r:id="rId15"/>
    <p:sldId id="279" r:id="rId16"/>
    <p:sldId id="287" r:id="rId17"/>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utger Nuyts" initials="RN"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8CC"/>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375" autoAdjust="0"/>
    <p:restoredTop sz="94095" autoAdjust="0"/>
  </p:normalViewPr>
  <p:slideViewPr>
    <p:cSldViewPr snapToGrid="0">
      <p:cViewPr varScale="1">
        <p:scale>
          <a:sx n="74" d="100"/>
          <a:sy n="74" d="100"/>
        </p:scale>
        <p:origin x="642" y="72"/>
      </p:cViewPr>
      <p:guideLst/>
    </p:cSldViewPr>
  </p:slideViewPr>
  <p:outlineViewPr>
    <p:cViewPr>
      <p:scale>
        <a:sx n="33" d="100"/>
        <a:sy n="33" d="100"/>
      </p:scale>
      <p:origin x="0" y="-1732"/>
    </p:cViewPr>
  </p:outlineViewPr>
  <p:notesTextViewPr>
    <p:cViewPr>
      <p:scale>
        <a:sx n="1" d="1"/>
        <a:sy n="1" d="1"/>
      </p:scale>
      <p:origin x="0" y="0"/>
    </p:cViewPr>
  </p:notesTextViewPr>
  <p:notesViewPr>
    <p:cSldViewPr snapToGrid="0">
      <p:cViewPr varScale="1">
        <p:scale>
          <a:sx n="52" d="100"/>
          <a:sy n="52" d="100"/>
        </p:scale>
        <p:origin x="2656" y="6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694C793-385E-4BE7-A6FA-7029E7514B00}" type="doc">
      <dgm:prSet loTypeId="urn:microsoft.com/office/officeart/2005/8/layout/cycle2" loCatId="cycle" qsTypeId="urn:microsoft.com/office/officeart/2005/8/quickstyle/simple1" qsCatId="simple" csTypeId="urn:microsoft.com/office/officeart/2005/8/colors/accent2_2" csCatId="accent2" phldr="1"/>
      <dgm:spPr/>
      <dgm:t>
        <a:bodyPr/>
        <a:lstStyle/>
        <a:p>
          <a:endParaRPr lang="en-US"/>
        </a:p>
      </dgm:t>
    </dgm:pt>
    <dgm:pt modelId="{81353CE1-88B3-459D-9A65-EC2FDC1ABBE3}">
      <dgm:prSet phldrT="[Text]" custT="1"/>
      <dgm:spPr/>
      <dgm:t>
        <a:bodyPr/>
        <a:lstStyle/>
        <a:p>
          <a:r>
            <a:rPr lang="en-US" sz="1400" dirty="0" smtClean="0"/>
            <a:t>Master Data</a:t>
          </a:r>
          <a:endParaRPr lang="en-US" sz="1400" dirty="0"/>
        </a:p>
      </dgm:t>
    </dgm:pt>
    <dgm:pt modelId="{5C9EDA96-D6CB-465B-B414-10F71990CE87}" type="parTrans" cxnId="{4D53C498-7256-4C61-AE19-A76A1097B14B}">
      <dgm:prSet/>
      <dgm:spPr/>
      <dgm:t>
        <a:bodyPr/>
        <a:lstStyle/>
        <a:p>
          <a:endParaRPr lang="en-US" sz="3600"/>
        </a:p>
      </dgm:t>
    </dgm:pt>
    <dgm:pt modelId="{EA84A89F-E880-44A8-9244-553CDC4FF714}" type="sibTrans" cxnId="{4D53C498-7256-4C61-AE19-A76A1097B14B}">
      <dgm:prSet custT="1"/>
      <dgm:spPr>
        <a:noFill/>
      </dgm:spPr>
      <dgm:t>
        <a:bodyPr/>
        <a:lstStyle/>
        <a:p>
          <a:endParaRPr lang="en-US" sz="1200"/>
        </a:p>
      </dgm:t>
    </dgm:pt>
    <dgm:pt modelId="{2FE3BF89-AECA-4DFA-9F7F-06CF43B074FF}">
      <dgm:prSet custT="1"/>
      <dgm:spPr/>
      <dgm:t>
        <a:bodyPr/>
        <a:lstStyle/>
        <a:p>
          <a:r>
            <a:rPr lang="en-US" sz="1400" dirty="0" smtClean="0"/>
            <a:t>Delivery</a:t>
          </a:r>
        </a:p>
      </dgm:t>
    </dgm:pt>
    <dgm:pt modelId="{5773BF2A-4CE4-42EB-B37E-74B199F4F2CF}" type="parTrans" cxnId="{685B9F8B-0D59-4482-8BD9-236D1DFDC423}">
      <dgm:prSet/>
      <dgm:spPr/>
      <dgm:t>
        <a:bodyPr/>
        <a:lstStyle/>
        <a:p>
          <a:endParaRPr lang="en-US" sz="3600"/>
        </a:p>
      </dgm:t>
    </dgm:pt>
    <dgm:pt modelId="{9AC391D1-A616-4FDE-AAF1-0A67F93A2BB6}" type="sibTrans" cxnId="{685B9F8B-0D59-4482-8BD9-236D1DFDC423}">
      <dgm:prSet custT="1"/>
      <dgm:spPr>
        <a:noFill/>
      </dgm:spPr>
      <dgm:t>
        <a:bodyPr/>
        <a:lstStyle/>
        <a:p>
          <a:endParaRPr lang="en-US" sz="1200"/>
        </a:p>
      </dgm:t>
    </dgm:pt>
    <dgm:pt modelId="{5D775566-5E06-4A3D-9E00-CD709CE8C90A}">
      <dgm:prSet custT="1"/>
      <dgm:spPr/>
      <dgm:t>
        <a:bodyPr/>
        <a:lstStyle/>
        <a:p>
          <a:r>
            <a:rPr lang="en-US" sz="1400" dirty="0" smtClean="0"/>
            <a:t>Contract Management</a:t>
          </a:r>
        </a:p>
      </dgm:t>
    </dgm:pt>
    <dgm:pt modelId="{A5C18196-CDBE-42D4-99D2-93213D5D8A67}" type="parTrans" cxnId="{97BA7367-2404-4785-A26A-872B21A6A515}">
      <dgm:prSet/>
      <dgm:spPr/>
      <dgm:t>
        <a:bodyPr/>
        <a:lstStyle/>
        <a:p>
          <a:endParaRPr lang="en-US" sz="3600"/>
        </a:p>
      </dgm:t>
    </dgm:pt>
    <dgm:pt modelId="{74E9465F-7FA5-46BD-844E-1502F9494750}" type="sibTrans" cxnId="{97BA7367-2404-4785-A26A-872B21A6A515}">
      <dgm:prSet custT="1"/>
      <dgm:spPr>
        <a:noFill/>
      </dgm:spPr>
      <dgm:t>
        <a:bodyPr/>
        <a:lstStyle/>
        <a:p>
          <a:endParaRPr lang="en-US" sz="1200"/>
        </a:p>
      </dgm:t>
    </dgm:pt>
    <dgm:pt modelId="{5174D03D-C212-4E2A-8072-4AA12B1C9DB1}">
      <dgm:prSet custT="1"/>
      <dgm:spPr/>
      <dgm:t>
        <a:bodyPr/>
        <a:lstStyle/>
        <a:p>
          <a:r>
            <a:rPr lang="en-US" sz="1400" dirty="0" smtClean="0"/>
            <a:t>CPQ</a:t>
          </a:r>
        </a:p>
      </dgm:t>
    </dgm:pt>
    <dgm:pt modelId="{367F36A0-A120-4B6B-AD3F-24C61C7C5AB7}" type="parTrans" cxnId="{2930A6A7-A196-48AA-9A70-158D2282DA36}">
      <dgm:prSet/>
      <dgm:spPr/>
      <dgm:t>
        <a:bodyPr/>
        <a:lstStyle/>
        <a:p>
          <a:endParaRPr lang="en-US" sz="3600"/>
        </a:p>
      </dgm:t>
    </dgm:pt>
    <dgm:pt modelId="{448B2E04-208C-43B7-94EF-B7652C250028}" type="sibTrans" cxnId="{2930A6A7-A196-48AA-9A70-158D2282DA36}">
      <dgm:prSet custT="1"/>
      <dgm:spPr>
        <a:noFill/>
      </dgm:spPr>
      <dgm:t>
        <a:bodyPr/>
        <a:lstStyle/>
        <a:p>
          <a:endParaRPr lang="en-US" sz="1200"/>
        </a:p>
      </dgm:t>
    </dgm:pt>
    <dgm:pt modelId="{19289B20-AB1C-4FE0-A81B-D4A7F046E092}">
      <dgm:prSet custT="1"/>
      <dgm:spPr/>
      <dgm:t>
        <a:bodyPr/>
        <a:lstStyle/>
        <a:p>
          <a:r>
            <a:rPr lang="en-US" sz="1400" dirty="0" smtClean="0"/>
            <a:t>MIF Management</a:t>
          </a:r>
        </a:p>
      </dgm:t>
    </dgm:pt>
    <dgm:pt modelId="{3CE66F0A-FB99-44A9-A593-7130F0EDEBEF}" type="parTrans" cxnId="{10A11306-B3E2-4253-8A77-049F9E6D5239}">
      <dgm:prSet/>
      <dgm:spPr/>
      <dgm:t>
        <a:bodyPr/>
        <a:lstStyle/>
        <a:p>
          <a:endParaRPr lang="en-US" sz="3600"/>
        </a:p>
      </dgm:t>
    </dgm:pt>
    <dgm:pt modelId="{8BAE996E-CB51-49DB-A452-6758CCD7D43F}" type="sibTrans" cxnId="{10A11306-B3E2-4253-8A77-049F9E6D5239}">
      <dgm:prSet custT="1"/>
      <dgm:spPr>
        <a:noFill/>
      </dgm:spPr>
      <dgm:t>
        <a:bodyPr/>
        <a:lstStyle/>
        <a:p>
          <a:endParaRPr lang="en-US" sz="1200"/>
        </a:p>
      </dgm:t>
    </dgm:pt>
    <dgm:pt modelId="{87698ADA-71F2-4869-8CF7-127F8D9A8230}">
      <dgm:prSet custT="1"/>
      <dgm:spPr/>
      <dgm:t>
        <a:bodyPr/>
        <a:lstStyle/>
        <a:p>
          <a:r>
            <a:rPr lang="en-US" sz="1400" dirty="0" smtClean="0"/>
            <a:t>Commissioning </a:t>
          </a:r>
        </a:p>
      </dgm:t>
    </dgm:pt>
    <dgm:pt modelId="{0CECF709-7F0D-49D6-AE56-802FB7B07C74}" type="parTrans" cxnId="{02AC25F7-DA00-41CE-852F-B78D9382B112}">
      <dgm:prSet/>
      <dgm:spPr/>
      <dgm:t>
        <a:bodyPr/>
        <a:lstStyle/>
        <a:p>
          <a:endParaRPr lang="en-US" sz="3600"/>
        </a:p>
      </dgm:t>
    </dgm:pt>
    <dgm:pt modelId="{14810835-D6DB-4F7D-BEDE-BCFABAE068B4}" type="sibTrans" cxnId="{02AC25F7-DA00-41CE-852F-B78D9382B112}">
      <dgm:prSet custT="1"/>
      <dgm:spPr>
        <a:noFill/>
      </dgm:spPr>
      <dgm:t>
        <a:bodyPr/>
        <a:lstStyle/>
        <a:p>
          <a:endParaRPr lang="en-US" sz="1200" dirty="0"/>
        </a:p>
      </dgm:t>
    </dgm:pt>
    <dgm:pt modelId="{D45FCC07-6FE5-438F-A35B-4DF57480108C}">
      <dgm:prSet phldrT="[Text]" custT="1"/>
      <dgm:spPr/>
      <dgm:t>
        <a:bodyPr/>
        <a:lstStyle/>
        <a:p>
          <a:r>
            <a:rPr lang="en-US" sz="1400" dirty="0" smtClean="0"/>
            <a:t>Shipping </a:t>
          </a:r>
          <a:endParaRPr lang="en-US" sz="1400" dirty="0"/>
        </a:p>
      </dgm:t>
    </dgm:pt>
    <dgm:pt modelId="{D7B432FC-AD40-4163-A9A2-9F3CB398668B}" type="parTrans" cxnId="{0D58E53D-A987-4057-AE14-F1B41697C15E}">
      <dgm:prSet/>
      <dgm:spPr/>
      <dgm:t>
        <a:bodyPr/>
        <a:lstStyle/>
        <a:p>
          <a:endParaRPr lang="en-US" sz="3600"/>
        </a:p>
      </dgm:t>
    </dgm:pt>
    <dgm:pt modelId="{DBAB07B3-159F-4C8E-AA2C-6325AB1E35DA}" type="sibTrans" cxnId="{0D58E53D-A987-4057-AE14-F1B41697C15E}">
      <dgm:prSet custT="1"/>
      <dgm:spPr>
        <a:noFill/>
      </dgm:spPr>
      <dgm:t>
        <a:bodyPr/>
        <a:lstStyle/>
        <a:p>
          <a:endParaRPr lang="en-US" sz="1200"/>
        </a:p>
      </dgm:t>
    </dgm:pt>
    <dgm:pt modelId="{0B300493-F461-4FAC-93D5-6BAB97C942F9}" type="pres">
      <dgm:prSet presAssocID="{3694C793-385E-4BE7-A6FA-7029E7514B00}" presName="cycle" presStyleCnt="0">
        <dgm:presLayoutVars>
          <dgm:dir/>
          <dgm:resizeHandles val="exact"/>
        </dgm:presLayoutVars>
      </dgm:prSet>
      <dgm:spPr/>
      <dgm:t>
        <a:bodyPr/>
        <a:lstStyle/>
        <a:p>
          <a:endParaRPr lang="en-US"/>
        </a:p>
      </dgm:t>
    </dgm:pt>
    <dgm:pt modelId="{6221887C-AE6B-4D8A-8464-A66DA75D6EAE}" type="pres">
      <dgm:prSet presAssocID="{81353CE1-88B3-459D-9A65-EC2FDC1ABBE3}" presName="node" presStyleLbl="node1" presStyleIdx="0" presStyleCnt="7" custRadScaleRad="102362" custRadScaleInc="47914">
        <dgm:presLayoutVars>
          <dgm:bulletEnabled val="1"/>
        </dgm:presLayoutVars>
      </dgm:prSet>
      <dgm:spPr/>
      <dgm:t>
        <a:bodyPr/>
        <a:lstStyle/>
        <a:p>
          <a:endParaRPr lang="en-US"/>
        </a:p>
      </dgm:t>
    </dgm:pt>
    <dgm:pt modelId="{23A838C0-57D0-40ED-AA54-E3CA1147B4FD}" type="pres">
      <dgm:prSet presAssocID="{EA84A89F-E880-44A8-9244-553CDC4FF714}" presName="sibTrans" presStyleLbl="sibTrans2D1" presStyleIdx="0" presStyleCnt="7" custLinFactNeighborX="18889" custLinFactNeighborY="4800"/>
      <dgm:spPr/>
      <dgm:t>
        <a:bodyPr/>
        <a:lstStyle/>
        <a:p>
          <a:endParaRPr lang="en-US"/>
        </a:p>
      </dgm:t>
    </dgm:pt>
    <dgm:pt modelId="{C3EDD88D-25CE-4D50-BD9C-56CF7842E565}" type="pres">
      <dgm:prSet presAssocID="{EA84A89F-E880-44A8-9244-553CDC4FF714}" presName="connectorText" presStyleLbl="sibTrans2D1" presStyleIdx="0" presStyleCnt="7"/>
      <dgm:spPr/>
      <dgm:t>
        <a:bodyPr/>
        <a:lstStyle/>
        <a:p>
          <a:endParaRPr lang="en-US"/>
        </a:p>
      </dgm:t>
    </dgm:pt>
    <dgm:pt modelId="{EE09EA31-8082-4337-AE96-E21D2FE93578}" type="pres">
      <dgm:prSet presAssocID="{D45FCC07-6FE5-438F-A35B-4DF57480108C}" presName="node" presStyleLbl="node1" presStyleIdx="1" presStyleCnt="7" custRadScaleRad="124932" custRadScaleInc="21250">
        <dgm:presLayoutVars>
          <dgm:bulletEnabled val="1"/>
        </dgm:presLayoutVars>
      </dgm:prSet>
      <dgm:spPr/>
      <dgm:t>
        <a:bodyPr/>
        <a:lstStyle/>
        <a:p>
          <a:endParaRPr lang="en-US"/>
        </a:p>
      </dgm:t>
    </dgm:pt>
    <dgm:pt modelId="{B8A361E5-540F-47F9-AE50-C44942055B55}" type="pres">
      <dgm:prSet presAssocID="{DBAB07B3-159F-4C8E-AA2C-6325AB1E35DA}" presName="sibTrans" presStyleLbl="sibTrans2D1" presStyleIdx="1" presStyleCnt="7"/>
      <dgm:spPr/>
      <dgm:t>
        <a:bodyPr/>
        <a:lstStyle/>
        <a:p>
          <a:endParaRPr lang="en-US"/>
        </a:p>
      </dgm:t>
    </dgm:pt>
    <dgm:pt modelId="{18B081C8-A79C-4C78-B6F9-73534F03F705}" type="pres">
      <dgm:prSet presAssocID="{DBAB07B3-159F-4C8E-AA2C-6325AB1E35DA}" presName="connectorText" presStyleLbl="sibTrans2D1" presStyleIdx="1" presStyleCnt="7"/>
      <dgm:spPr/>
      <dgm:t>
        <a:bodyPr/>
        <a:lstStyle/>
        <a:p>
          <a:endParaRPr lang="en-US"/>
        </a:p>
      </dgm:t>
    </dgm:pt>
    <dgm:pt modelId="{DDB0145F-DB57-4198-9F6D-FE0F0FB59E87}" type="pres">
      <dgm:prSet presAssocID="{2FE3BF89-AECA-4DFA-9F7F-06CF43B074FF}" presName="node" presStyleLbl="node1" presStyleIdx="2" presStyleCnt="7" custRadScaleRad="132504" custRadScaleInc="-13119">
        <dgm:presLayoutVars>
          <dgm:bulletEnabled val="1"/>
        </dgm:presLayoutVars>
      </dgm:prSet>
      <dgm:spPr/>
      <dgm:t>
        <a:bodyPr/>
        <a:lstStyle/>
        <a:p>
          <a:endParaRPr lang="en-US"/>
        </a:p>
      </dgm:t>
    </dgm:pt>
    <dgm:pt modelId="{A4A7DCEE-2C24-4D7F-9A3F-1E6419C2F24D}" type="pres">
      <dgm:prSet presAssocID="{9AC391D1-A616-4FDE-AAF1-0A67F93A2BB6}" presName="sibTrans" presStyleLbl="sibTrans2D1" presStyleIdx="2" presStyleCnt="7"/>
      <dgm:spPr/>
      <dgm:t>
        <a:bodyPr/>
        <a:lstStyle/>
        <a:p>
          <a:endParaRPr lang="en-US"/>
        </a:p>
      </dgm:t>
    </dgm:pt>
    <dgm:pt modelId="{C916A81B-18E3-46A8-AC77-ECD70972A1F5}" type="pres">
      <dgm:prSet presAssocID="{9AC391D1-A616-4FDE-AAF1-0A67F93A2BB6}" presName="connectorText" presStyleLbl="sibTrans2D1" presStyleIdx="2" presStyleCnt="7"/>
      <dgm:spPr/>
      <dgm:t>
        <a:bodyPr/>
        <a:lstStyle/>
        <a:p>
          <a:endParaRPr lang="en-US"/>
        </a:p>
      </dgm:t>
    </dgm:pt>
    <dgm:pt modelId="{DC3B5E8F-8F39-4574-BCBD-36122D8FADA0}" type="pres">
      <dgm:prSet presAssocID="{5D775566-5E06-4A3D-9E00-CD709CE8C90A}" presName="node" presStyleLbl="node1" presStyleIdx="3" presStyleCnt="7" custRadScaleRad="115121" custRadScaleInc="-49452">
        <dgm:presLayoutVars>
          <dgm:bulletEnabled val="1"/>
        </dgm:presLayoutVars>
      </dgm:prSet>
      <dgm:spPr/>
      <dgm:t>
        <a:bodyPr/>
        <a:lstStyle/>
        <a:p>
          <a:endParaRPr lang="en-US"/>
        </a:p>
      </dgm:t>
    </dgm:pt>
    <dgm:pt modelId="{9A0FBEE1-4289-4B8E-82DF-883FDCB76952}" type="pres">
      <dgm:prSet presAssocID="{74E9465F-7FA5-46BD-844E-1502F9494750}" presName="sibTrans" presStyleLbl="sibTrans2D1" presStyleIdx="3" presStyleCnt="7"/>
      <dgm:spPr/>
      <dgm:t>
        <a:bodyPr/>
        <a:lstStyle/>
        <a:p>
          <a:endParaRPr lang="en-US"/>
        </a:p>
      </dgm:t>
    </dgm:pt>
    <dgm:pt modelId="{67AC2AB0-D68B-4949-80B1-972F747A6E9D}" type="pres">
      <dgm:prSet presAssocID="{74E9465F-7FA5-46BD-844E-1502F9494750}" presName="connectorText" presStyleLbl="sibTrans2D1" presStyleIdx="3" presStyleCnt="7"/>
      <dgm:spPr/>
      <dgm:t>
        <a:bodyPr/>
        <a:lstStyle/>
        <a:p>
          <a:endParaRPr lang="en-US"/>
        </a:p>
      </dgm:t>
    </dgm:pt>
    <dgm:pt modelId="{A86C6301-E26E-48B9-9279-CDF01EB92675}" type="pres">
      <dgm:prSet presAssocID="{5174D03D-C212-4E2A-8072-4AA12B1C9DB1}" presName="node" presStyleLbl="node1" presStyleIdx="4" presStyleCnt="7" custRadScaleRad="94834" custRadScaleInc="-29286">
        <dgm:presLayoutVars>
          <dgm:bulletEnabled val="1"/>
        </dgm:presLayoutVars>
      </dgm:prSet>
      <dgm:spPr/>
      <dgm:t>
        <a:bodyPr/>
        <a:lstStyle/>
        <a:p>
          <a:endParaRPr lang="en-US"/>
        </a:p>
      </dgm:t>
    </dgm:pt>
    <dgm:pt modelId="{FEE05BDC-54D7-4521-9FFD-8E8C46FB5F71}" type="pres">
      <dgm:prSet presAssocID="{448B2E04-208C-43B7-94EF-B7652C250028}" presName="sibTrans" presStyleLbl="sibTrans2D1" presStyleIdx="4" presStyleCnt="7"/>
      <dgm:spPr/>
      <dgm:t>
        <a:bodyPr/>
        <a:lstStyle/>
        <a:p>
          <a:endParaRPr lang="en-US"/>
        </a:p>
      </dgm:t>
    </dgm:pt>
    <dgm:pt modelId="{9200F5BA-3BA2-436B-8781-88E4F1325DD7}" type="pres">
      <dgm:prSet presAssocID="{448B2E04-208C-43B7-94EF-B7652C250028}" presName="connectorText" presStyleLbl="sibTrans2D1" presStyleIdx="4" presStyleCnt="7"/>
      <dgm:spPr/>
      <dgm:t>
        <a:bodyPr/>
        <a:lstStyle/>
        <a:p>
          <a:endParaRPr lang="en-US"/>
        </a:p>
      </dgm:t>
    </dgm:pt>
    <dgm:pt modelId="{0940139C-A47F-412D-87FA-105639FB0F5A}" type="pres">
      <dgm:prSet presAssocID="{19289B20-AB1C-4FE0-A81B-D4A7F046E092}" presName="node" presStyleLbl="node1" presStyleIdx="5" presStyleCnt="7" custRadScaleRad="89810" custRadScaleInc="-1487">
        <dgm:presLayoutVars>
          <dgm:bulletEnabled val="1"/>
        </dgm:presLayoutVars>
      </dgm:prSet>
      <dgm:spPr/>
      <dgm:t>
        <a:bodyPr/>
        <a:lstStyle/>
        <a:p>
          <a:endParaRPr lang="en-US"/>
        </a:p>
      </dgm:t>
    </dgm:pt>
    <dgm:pt modelId="{B75D82E5-E867-4A82-B461-0947A2F67627}" type="pres">
      <dgm:prSet presAssocID="{8BAE996E-CB51-49DB-A452-6758CCD7D43F}" presName="sibTrans" presStyleLbl="sibTrans2D1" presStyleIdx="5" presStyleCnt="7"/>
      <dgm:spPr/>
      <dgm:t>
        <a:bodyPr/>
        <a:lstStyle/>
        <a:p>
          <a:endParaRPr lang="en-US"/>
        </a:p>
      </dgm:t>
    </dgm:pt>
    <dgm:pt modelId="{2D0ED1F1-8ADC-4593-9D7C-A1691BB5966B}" type="pres">
      <dgm:prSet presAssocID="{8BAE996E-CB51-49DB-A452-6758CCD7D43F}" presName="connectorText" presStyleLbl="sibTrans2D1" presStyleIdx="5" presStyleCnt="7"/>
      <dgm:spPr/>
      <dgm:t>
        <a:bodyPr/>
        <a:lstStyle/>
        <a:p>
          <a:endParaRPr lang="en-US"/>
        </a:p>
      </dgm:t>
    </dgm:pt>
    <dgm:pt modelId="{BC3274DF-E31E-4C3F-A65D-BB409D4BAD17}" type="pres">
      <dgm:prSet presAssocID="{87698ADA-71F2-4869-8CF7-127F8D9A8230}" presName="node" presStyleLbl="node1" presStyleIdx="6" presStyleCnt="7" custRadScaleRad="91784" custRadScaleInc="36762">
        <dgm:presLayoutVars>
          <dgm:bulletEnabled val="1"/>
        </dgm:presLayoutVars>
      </dgm:prSet>
      <dgm:spPr/>
      <dgm:t>
        <a:bodyPr/>
        <a:lstStyle/>
        <a:p>
          <a:endParaRPr lang="en-US"/>
        </a:p>
      </dgm:t>
    </dgm:pt>
    <dgm:pt modelId="{00B19049-34DA-4624-B7E4-5236F0FAAEEC}" type="pres">
      <dgm:prSet presAssocID="{14810835-D6DB-4F7D-BEDE-BCFABAE068B4}" presName="sibTrans" presStyleLbl="sibTrans2D1" presStyleIdx="6" presStyleCnt="7"/>
      <dgm:spPr/>
      <dgm:t>
        <a:bodyPr/>
        <a:lstStyle/>
        <a:p>
          <a:endParaRPr lang="en-US"/>
        </a:p>
      </dgm:t>
    </dgm:pt>
    <dgm:pt modelId="{40592F45-52E1-49DA-8889-F23382845F92}" type="pres">
      <dgm:prSet presAssocID="{14810835-D6DB-4F7D-BEDE-BCFABAE068B4}" presName="connectorText" presStyleLbl="sibTrans2D1" presStyleIdx="6" presStyleCnt="7"/>
      <dgm:spPr/>
      <dgm:t>
        <a:bodyPr/>
        <a:lstStyle/>
        <a:p>
          <a:endParaRPr lang="en-US"/>
        </a:p>
      </dgm:t>
    </dgm:pt>
  </dgm:ptLst>
  <dgm:cxnLst>
    <dgm:cxn modelId="{AD2DCED8-FC20-4C57-B47D-32EC46F5C69E}" type="presOf" srcId="{8BAE996E-CB51-49DB-A452-6758CCD7D43F}" destId="{B75D82E5-E867-4A82-B461-0947A2F67627}" srcOrd="0" destOrd="0" presId="urn:microsoft.com/office/officeart/2005/8/layout/cycle2"/>
    <dgm:cxn modelId="{A4CD5809-DF43-40D6-965D-0142F7716D43}" type="presOf" srcId="{5D775566-5E06-4A3D-9E00-CD709CE8C90A}" destId="{DC3B5E8F-8F39-4574-BCBD-36122D8FADA0}" srcOrd="0" destOrd="0" presId="urn:microsoft.com/office/officeart/2005/8/layout/cycle2"/>
    <dgm:cxn modelId="{685B9F8B-0D59-4482-8BD9-236D1DFDC423}" srcId="{3694C793-385E-4BE7-A6FA-7029E7514B00}" destId="{2FE3BF89-AECA-4DFA-9F7F-06CF43B074FF}" srcOrd="2" destOrd="0" parTransId="{5773BF2A-4CE4-42EB-B37E-74B199F4F2CF}" sibTransId="{9AC391D1-A616-4FDE-AAF1-0A67F93A2BB6}"/>
    <dgm:cxn modelId="{954C5B03-A813-49AD-8F18-A8D5BAFAC32B}" type="presOf" srcId="{D45FCC07-6FE5-438F-A35B-4DF57480108C}" destId="{EE09EA31-8082-4337-AE96-E21D2FE93578}" srcOrd="0" destOrd="0" presId="urn:microsoft.com/office/officeart/2005/8/layout/cycle2"/>
    <dgm:cxn modelId="{2A632172-AE03-41EB-B495-3ED6E8F7C16D}" type="presOf" srcId="{14810835-D6DB-4F7D-BEDE-BCFABAE068B4}" destId="{00B19049-34DA-4624-B7E4-5236F0FAAEEC}" srcOrd="0" destOrd="0" presId="urn:microsoft.com/office/officeart/2005/8/layout/cycle2"/>
    <dgm:cxn modelId="{AB9027C2-BDD9-45D1-849D-64E2AF5D522C}" type="presOf" srcId="{74E9465F-7FA5-46BD-844E-1502F9494750}" destId="{67AC2AB0-D68B-4949-80B1-972F747A6E9D}" srcOrd="1" destOrd="0" presId="urn:microsoft.com/office/officeart/2005/8/layout/cycle2"/>
    <dgm:cxn modelId="{4D53C498-7256-4C61-AE19-A76A1097B14B}" srcId="{3694C793-385E-4BE7-A6FA-7029E7514B00}" destId="{81353CE1-88B3-459D-9A65-EC2FDC1ABBE3}" srcOrd="0" destOrd="0" parTransId="{5C9EDA96-D6CB-465B-B414-10F71990CE87}" sibTransId="{EA84A89F-E880-44A8-9244-553CDC4FF714}"/>
    <dgm:cxn modelId="{97BA7367-2404-4785-A26A-872B21A6A515}" srcId="{3694C793-385E-4BE7-A6FA-7029E7514B00}" destId="{5D775566-5E06-4A3D-9E00-CD709CE8C90A}" srcOrd="3" destOrd="0" parTransId="{A5C18196-CDBE-42D4-99D2-93213D5D8A67}" sibTransId="{74E9465F-7FA5-46BD-844E-1502F9494750}"/>
    <dgm:cxn modelId="{787C7A0B-D63F-450D-B259-7AB82916A910}" type="presOf" srcId="{DBAB07B3-159F-4C8E-AA2C-6325AB1E35DA}" destId="{B8A361E5-540F-47F9-AE50-C44942055B55}" srcOrd="0" destOrd="0" presId="urn:microsoft.com/office/officeart/2005/8/layout/cycle2"/>
    <dgm:cxn modelId="{3C1FEA17-4825-4E27-A81F-AD099FA3A12D}" type="presOf" srcId="{9AC391D1-A616-4FDE-AAF1-0A67F93A2BB6}" destId="{C916A81B-18E3-46A8-AC77-ECD70972A1F5}" srcOrd="1" destOrd="0" presId="urn:microsoft.com/office/officeart/2005/8/layout/cycle2"/>
    <dgm:cxn modelId="{2930A6A7-A196-48AA-9A70-158D2282DA36}" srcId="{3694C793-385E-4BE7-A6FA-7029E7514B00}" destId="{5174D03D-C212-4E2A-8072-4AA12B1C9DB1}" srcOrd="4" destOrd="0" parTransId="{367F36A0-A120-4B6B-AD3F-24C61C7C5AB7}" sibTransId="{448B2E04-208C-43B7-94EF-B7652C250028}"/>
    <dgm:cxn modelId="{10A11306-B3E2-4253-8A77-049F9E6D5239}" srcId="{3694C793-385E-4BE7-A6FA-7029E7514B00}" destId="{19289B20-AB1C-4FE0-A81B-D4A7F046E092}" srcOrd="5" destOrd="0" parTransId="{3CE66F0A-FB99-44A9-A593-7130F0EDEBEF}" sibTransId="{8BAE996E-CB51-49DB-A452-6758CCD7D43F}"/>
    <dgm:cxn modelId="{94A8E464-F603-47AC-9DAF-C618602274C9}" type="presOf" srcId="{14810835-D6DB-4F7D-BEDE-BCFABAE068B4}" destId="{40592F45-52E1-49DA-8889-F23382845F92}" srcOrd="1" destOrd="0" presId="urn:microsoft.com/office/officeart/2005/8/layout/cycle2"/>
    <dgm:cxn modelId="{484991C6-799B-4DB9-95DE-B8B7C76831A0}" type="presOf" srcId="{8BAE996E-CB51-49DB-A452-6758CCD7D43F}" destId="{2D0ED1F1-8ADC-4593-9D7C-A1691BB5966B}" srcOrd="1" destOrd="0" presId="urn:microsoft.com/office/officeart/2005/8/layout/cycle2"/>
    <dgm:cxn modelId="{D213C803-CBBD-4B19-9F0B-05C4F00D0729}" type="presOf" srcId="{3694C793-385E-4BE7-A6FA-7029E7514B00}" destId="{0B300493-F461-4FAC-93D5-6BAB97C942F9}" srcOrd="0" destOrd="0" presId="urn:microsoft.com/office/officeart/2005/8/layout/cycle2"/>
    <dgm:cxn modelId="{2C9F0D4C-6AF2-4D28-9D5B-7C818E739938}" type="presOf" srcId="{DBAB07B3-159F-4C8E-AA2C-6325AB1E35DA}" destId="{18B081C8-A79C-4C78-B6F9-73534F03F705}" srcOrd="1" destOrd="0" presId="urn:microsoft.com/office/officeart/2005/8/layout/cycle2"/>
    <dgm:cxn modelId="{D055FAC0-57C2-42C7-875F-C850206F577D}" type="presOf" srcId="{87698ADA-71F2-4869-8CF7-127F8D9A8230}" destId="{BC3274DF-E31E-4C3F-A65D-BB409D4BAD17}" srcOrd="0" destOrd="0" presId="urn:microsoft.com/office/officeart/2005/8/layout/cycle2"/>
    <dgm:cxn modelId="{8891138B-DE7F-44A2-A4D6-C68EE81CEC87}" type="presOf" srcId="{19289B20-AB1C-4FE0-A81B-D4A7F046E092}" destId="{0940139C-A47F-412D-87FA-105639FB0F5A}" srcOrd="0" destOrd="0" presId="urn:microsoft.com/office/officeart/2005/8/layout/cycle2"/>
    <dgm:cxn modelId="{BB848B0E-D540-4716-9F4C-1D3F81BEDCD1}" type="presOf" srcId="{9AC391D1-A616-4FDE-AAF1-0A67F93A2BB6}" destId="{A4A7DCEE-2C24-4D7F-9A3F-1E6419C2F24D}" srcOrd="0" destOrd="0" presId="urn:microsoft.com/office/officeart/2005/8/layout/cycle2"/>
    <dgm:cxn modelId="{16FD66EA-4769-470E-8867-4B68B67E5D19}" type="presOf" srcId="{74E9465F-7FA5-46BD-844E-1502F9494750}" destId="{9A0FBEE1-4289-4B8E-82DF-883FDCB76952}" srcOrd="0" destOrd="0" presId="urn:microsoft.com/office/officeart/2005/8/layout/cycle2"/>
    <dgm:cxn modelId="{835F86FF-2436-401D-8C7D-A5535686B9F3}" type="presOf" srcId="{5174D03D-C212-4E2A-8072-4AA12B1C9DB1}" destId="{A86C6301-E26E-48B9-9279-CDF01EB92675}" srcOrd="0" destOrd="0" presId="urn:microsoft.com/office/officeart/2005/8/layout/cycle2"/>
    <dgm:cxn modelId="{02AC25F7-DA00-41CE-852F-B78D9382B112}" srcId="{3694C793-385E-4BE7-A6FA-7029E7514B00}" destId="{87698ADA-71F2-4869-8CF7-127F8D9A8230}" srcOrd="6" destOrd="0" parTransId="{0CECF709-7F0D-49D6-AE56-802FB7B07C74}" sibTransId="{14810835-D6DB-4F7D-BEDE-BCFABAE068B4}"/>
    <dgm:cxn modelId="{A0356CF5-39D3-4A06-8F79-6A50BD7859A6}" type="presOf" srcId="{2FE3BF89-AECA-4DFA-9F7F-06CF43B074FF}" destId="{DDB0145F-DB57-4198-9F6D-FE0F0FB59E87}" srcOrd="0" destOrd="0" presId="urn:microsoft.com/office/officeart/2005/8/layout/cycle2"/>
    <dgm:cxn modelId="{D6614509-34A6-4BCE-8683-40DA91ADFC01}" type="presOf" srcId="{448B2E04-208C-43B7-94EF-B7652C250028}" destId="{9200F5BA-3BA2-436B-8781-88E4F1325DD7}" srcOrd="1" destOrd="0" presId="urn:microsoft.com/office/officeart/2005/8/layout/cycle2"/>
    <dgm:cxn modelId="{D3FBACBF-9870-4F93-9771-B19F10783D61}" type="presOf" srcId="{448B2E04-208C-43B7-94EF-B7652C250028}" destId="{FEE05BDC-54D7-4521-9FFD-8E8C46FB5F71}" srcOrd="0" destOrd="0" presId="urn:microsoft.com/office/officeart/2005/8/layout/cycle2"/>
    <dgm:cxn modelId="{0D58E53D-A987-4057-AE14-F1B41697C15E}" srcId="{3694C793-385E-4BE7-A6FA-7029E7514B00}" destId="{D45FCC07-6FE5-438F-A35B-4DF57480108C}" srcOrd="1" destOrd="0" parTransId="{D7B432FC-AD40-4163-A9A2-9F3CB398668B}" sibTransId="{DBAB07B3-159F-4C8E-AA2C-6325AB1E35DA}"/>
    <dgm:cxn modelId="{13FE509B-CA24-4B94-946F-C83D5C3A9005}" type="presOf" srcId="{EA84A89F-E880-44A8-9244-553CDC4FF714}" destId="{23A838C0-57D0-40ED-AA54-E3CA1147B4FD}" srcOrd="0" destOrd="0" presId="urn:microsoft.com/office/officeart/2005/8/layout/cycle2"/>
    <dgm:cxn modelId="{F02A21DD-2F10-46B3-B5CB-6BF49F65F719}" type="presOf" srcId="{81353CE1-88B3-459D-9A65-EC2FDC1ABBE3}" destId="{6221887C-AE6B-4D8A-8464-A66DA75D6EAE}" srcOrd="0" destOrd="0" presId="urn:microsoft.com/office/officeart/2005/8/layout/cycle2"/>
    <dgm:cxn modelId="{1BF7B53A-22BA-4577-BE6A-5195F69CB3DC}" type="presOf" srcId="{EA84A89F-E880-44A8-9244-553CDC4FF714}" destId="{C3EDD88D-25CE-4D50-BD9C-56CF7842E565}" srcOrd="1" destOrd="0" presId="urn:microsoft.com/office/officeart/2005/8/layout/cycle2"/>
    <dgm:cxn modelId="{77CA9457-8FF7-4F64-8026-FBCCA596FD6A}" type="presParOf" srcId="{0B300493-F461-4FAC-93D5-6BAB97C942F9}" destId="{6221887C-AE6B-4D8A-8464-A66DA75D6EAE}" srcOrd="0" destOrd="0" presId="urn:microsoft.com/office/officeart/2005/8/layout/cycle2"/>
    <dgm:cxn modelId="{6764428F-31C1-4997-96DF-64A525D0E1B4}" type="presParOf" srcId="{0B300493-F461-4FAC-93D5-6BAB97C942F9}" destId="{23A838C0-57D0-40ED-AA54-E3CA1147B4FD}" srcOrd="1" destOrd="0" presId="urn:microsoft.com/office/officeart/2005/8/layout/cycle2"/>
    <dgm:cxn modelId="{4BB35DEB-2797-44DD-8DB9-53F0C26722E1}" type="presParOf" srcId="{23A838C0-57D0-40ED-AA54-E3CA1147B4FD}" destId="{C3EDD88D-25CE-4D50-BD9C-56CF7842E565}" srcOrd="0" destOrd="0" presId="urn:microsoft.com/office/officeart/2005/8/layout/cycle2"/>
    <dgm:cxn modelId="{74F6CF2F-F677-47C5-9A33-D7265CEEC23C}" type="presParOf" srcId="{0B300493-F461-4FAC-93D5-6BAB97C942F9}" destId="{EE09EA31-8082-4337-AE96-E21D2FE93578}" srcOrd="2" destOrd="0" presId="urn:microsoft.com/office/officeart/2005/8/layout/cycle2"/>
    <dgm:cxn modelId="{04377ADC-8621-4F56-8567-903E7847CCF0}" type="presParOf" srcId="{0B300493-F461-4FAC-93D5-6BAB97C942F9}" destId="{B8A361E5-540F-47F9-AE50-C44942055B55}" srcOrd="3" destOrd="0" presId="urn:microsoft.com/office/officeart/2005/8/layout/cycle2"/>
    <dgm:cxn modelId="{BAE74150-8812-49DE-A817-043287A64FAD}" type="presParOf" srcId="{B8A361E5-540F-47F9-AE50-C44942055B55}" destId="{18B081C8-A79C-4C78-B6F9-73534F03F705}" srcOrd="0" destOrd="0" presId="urn:microsoft.com/office/officeart/2005/8/layout/cycle2"/>
    <dgm:cxn modelId="{FD26A7B7-D78B-4C0D-BB1B-BA7FDB025A27}" type="presParOf" srcId="{0B300493-F461-4FAC-93D5-6BAB97C942F9}" destId="{DDB0145F-DB57-4198-9F6D-FE0F0FB59E87}" srcOrd="4" destOrd="0" presId="urn:microsoft.com/office/officeart/2005/8/layout/cycle2"/>
    <dgm:cxn modelId="{2F32B4D5-F6AF-4373-AF1A-1FAAC5819EE6}" type="presParOf" srcId="{0B300493-F461-4FAC-93D5-6BAB97C942F9}" destId="{A4A7DCEE-2C24-4D7F-9A3F-1E6419C2F24D}" srcOrd="5" destOrd="0" presId="urn:microsoft.com/office/officeart/2005/8/layout/cycle2"/>
    <dgm:cxn modelId="{C488AB8E-8513-40C7-A836-637584DB3D21}" type="presParOf" srcId="{A4A7DCEE-2C24-4D7F-9A3F-1E6419C2F24D}" destId="{C916A81B-18E3-46A8-AC77-ECD70972A1F5}" srcOrd="0" destOrd="0" presId="urn:microsoft.com/office/officeart/2005/8/layout/cycle2"/>
    <dgm:cxn modelId="{3921DFBC-F337-4969-BB94-6134BFA0033F}" type="presParOf" srcId="{0B300493-F461-4FAC-93D5-6BAB97C942F9}" destId="{DC3B5E8F-8F39-4574-BCBD-36122D8FADA0}" srcOrd="6" destOrd="0" presId="urn:microsoft.com/office/officeart/2005/8/layout/cycle2"/>
    <dgm:cxn modelId="{7208C47F-F632-4A38-B64F-4CC9C798DD57}" type="presParOf" srcId="{0B300493-F461-4FAC-93D5-6BAB97C942F9}" destId="{9A0FBEE1-4289-4B8E-82DF-883FDCB76952}" srcOrd="7" destOrd="0" presId="urn:microsoft.com/office/officeart/2005/8/layout/cycle2"/>
    <dgm:cxn modelId="{F72F0D79-994F-43BF-8A5A-41DD878FB7ED}" type="presParOf" srcId="{9A0FBEE1-4289-4B8E-82DF-883FDCB76952}" destId="{67AC2AB0-D68B-4949-80B1-972F747A6E9D}" srcOrd="0" destOrd="0" presId="urn:microsoft.com/office/officeart/2005/8/layout/cycle2"/>
    <dgm:cxn modelId="{5A1107A4-AE94-48B6-8E30-0EE75F7B4A37}" type="presParOf" srcId="{0B300493-F461-4FAC-93D5-6BAB97C942F9}" destId="{A86C6301-E26E-48B9-9279-CDF01EB92675}" srcOrd="8" destOrd="0" presId="urn:microsoft.com/office/officeart/2005/8/layout/cycle2"/>
    <dgm:cxn modelId="{E346E548-1A13-4972-ADE7-2E3E33110949}" type="presParOf" srcId="{0B300493-F461-4FAC-93D5-6BAB97C942F9}" destId="{FEE05BDC-54D7-4521-9FFD-8E8C46FB5F71}" srcOrd="9" destOrd="0" presId="urn:microsoft.com/office/officeart/2005/8/layout/cycle2"/>
    <dgm:cxn modelId="{0B9E5BA5-E4BC-4B77-BD97-756AC6AD0726}" type="presParOf" srcId="{FEE05BDC-54D7-4521-9FFD-8E8C46FB5F71}" destId="{9200F5BA-3BA2-436B-8781-88E4F1325DD7}" srcOrd="0" destOrd="0" presId="urn:microsoft.com/office/officeart/2005/8/layout/cycle2"/>
    <dgm:cxn modelId="{BADD25CC-8866-41A8-B710-7618C9614DD8}" type="presParOf" srcId="{0B300493-F461-4FAC-93D5-6BAB97C942F9}" destId="{0940139C-A47F-412D-87FA-105639FB0F5A}" srcOrd="10" destOrd="0" presId="urn:microsoft.com/office/officeart/2005/8/layout/cycle2"/>
    <dgm:cxn modelId="{7EC00117-2921-4D92-945B-8BA8E884C039}" type="presParOf" srcId="{0B300493-F461-4FAC-93D5-6BAB97C942F9}" destId="{B75D82E5-E867-4A82-B461-0947A2F67627}" srcOrd="11" destOrd="0" presId="urn:microsoft.com/office/officeart/2005/8/layout/cycle2"/>
    <dgm:cxn modelId="{7BDC3772-327F-4EA4-923B-F7864D27FEAA}" type="presParOf" srcId="{B75D82E5-E867-4A82-B461-0947A2F67627}" destId="{2D0ED1F1-8ADC-4593-9D7C-A1691BB5966B}" srcOrd="0" destOrd="0" presId="urn:microsoft.com/office/officeart/2005/8/layout/cycle2"/>
    <dgm:cxn modelId="{6E9D44EC-1168-4C8C-BA7B-DE60507152E9}" type="presParOf" srcId="{0B300493-F461-4FAC-93D5-6BAB97C942F9}" destId="{BC3274DF-E31E-4C3F-A65D-BB409D4BAD17}" srcOrd="12" destOrd="0" presId="urn:microsoft.com/office/officeart/2005/8/layout/cycle2"/>
    <dgm:cxn modelId="{D23D639D-53A9-4E59-A409-19D0C6D0BFB0}" type="presParOf" srcId="{0B300493-F461-4FAC-93D5-6BAB97C942F9}" destId="{00B19049-34DA-4624-B7E4-5236F0FAAEEC}" srcOrd="13" destOrd="0" presId="urn:microsoft.com/office/officeart/2005/8/layout/cycle2"/>
    <dgm:cxn modelId="{D1FA2FB7-BD3C-4C3D-82A7-7167F297ADAE}" type="presParOf" srcId="{00B19049-34DA-4624-B7E4-5236F0FAAEEC}" destId="{40592F45-52E1-49DA-8889-F23382845F92}"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C7642D4-F03D-4C2A-8281-30D9452C3ADD}" type="doc">
      <dgm:prSet loTypeId="urn:microsoft.com/office/officeart/2005/8/layout/default" loCatId="list" qsTypeId="urn:microsoft.com/office/officeart/2005/8/quickstyle/simple1" qsCatId="simple" csTypeId="urn:microsoft.com/office/officeart/2005/8/colors/colorful4" csCatId="colorful" phldr="1"/>
      <dgm:spPr/>
      <dgm:t>
        <a:bodyPr/>
        <a:lstStyle/>
        <a:p>
          <a:endParaRPr lang="en-US"/>
        </a:p>
      </dgm:t>
    </dgm:pt>
    <dgm:pt modelId="{A66763A9-7791-49DA-B3FB-814E483D13B5}">
      <dgm:prSet phldrT="[Text]"/>
      <dgm:spPr/>
      <dgm:t>
        <a:bodyPr/>
        <a:lstStyle/>
        <a:p>
          <a:r>
            <a:rPr lang="en-US" dirty="0" smtClean="0"/>
            <a:t>Auto Launch</a:t>
          </a:r>
          <a:endParaRPr lang="en-US" dirty="0"/>
        </a:p>
      </dgm:t>
    </dgm:pt>
    <dgm:pt modelId="{0DE8DC18-F1D7-413C-8329-003730CBEC9A}" type="parTrans" cxnId="{00B3CAB2-2FDE-4FA3-8A22-D9018363BB3E}">
      <dgm:prSet/>
      <dgm:spPr/>
      <dgm:t>
        <a:bodyPr/>
        <a:lstStyle/>
        <a:p>
          <a:endParaRPr lang="en-US"/>
        </a:p>
      </dgm:t>
    </dgm:pt>
    <dgm:pt modelId="{83B15A3B-2F93-4A93-AD1F-8D3990A3D559}" type="sibTrans" cxnId="{00B3CAB2-2FDE-4FA3-8A22-D9018363BB3E}">
      <dgm:prSet/>
      <dgm:spPr/>
      <dgm:t>
        <a:bodyPr/>
        <a:lstStyle/>
        <a:p>
          <a:endParaRPr lang="en-US"/>
        </a:p>
      </dgm:t>
    </dgm:pt>
    <dgm:pt modelId="{D89CC7C4-D20F-45C7-B503-B9473F6CDD64}">
      <dgm:prSet phldrT="[Text]"/>
      <dgm:spPr/>
      <dgm:t>
        <a:bodyPr/>
        <a:lstStyle/>
        <a:p>
          <a:r>
            <a:rPr lang="en-US" dirty="0" smtClean="0"/>
            <a:t>Data Conversion</a:t>
          </a:r>
          <a:endParaRPr lang="en-US" dirty="0"/>
        </a:p>
      </dgm:t>
    </dgm:pt>
    <dgm:pt modelId="{49180949-7106-4D90-B118-60972F839E3E}" type="parTrans" cxnId="{952F111C-0F43-41D5-9EC6-8A8DFE886B2E}">
      <dgm:prSet/>
      <dgm:spPr/>
      <dgm:t>
        <a:bodyPr/>
        <a:lstStyle/>
        <a:p>
          <a:endParaRPr lang="en-US"/>
        </a:p>
      </dgm:t>
    </dgm:pt>
    <dgm:pt modelId="{D71DBC64-228E-4EDF-9465-7443422A3457}" type="sibTrans" cxnId="{952F111C-0F43-41D5-9EC6-8A8DFE886B2E}">
      <dgm:prSet/>
      <dgm:spPr/>
      <dgm:t>
        <a:bodyPr/>
        <a:lstStyle/>
        <a:p>
          <a:endParaRPr lang="en-US"/>
        </a:p>
      </dgm:t>
    </dgm:pt>
    <dgm:pt modelId="{D880F204-0E9B-4030-A999-D8FBD8244ACC}">
      <dgm:prSet phldrT="[Text]"/>
      <dgm:spPr/>
      <dgm:t>
        <a:bodyPr/>
        <a:lstStyle/>
        <a:p>
          <a:r>
            <a:rPr lang="en-US" dirty="0" smtClean="0"/>
            <a:t>Mass Upload</a:t>
          </a:r>
          <a:endParaRPr lang="en-US" dirty="0"/>
        </a:p>
      </dgm:t>
    </dgm:pt>
    <dgm:pt modelId="{2EA563D0-C6BA-4CD9-BF28-6EB624919E0D}" type="parTrans" cxnId="{BBE7013A-59A4-4AC3-9710-CF81B15F8DD0}">
      <dgm:prSet/>
      <dgm:spPr/>
      <dgm:t>
        <a:bodyPr/>
        <a:lstStyle/>
        <a:p>
          <a:endParaRPr lang="en-US"/>
        </a:p>
      </dgm:t>
    </dgm:pt>
    <dgm:pt modelId="{356AD8DD-BE76-4C5F-9014-066F8EAB7B18}" type="sibTrans" cxnId="{BBE7013A-59A4-4AC3-9710-CF81B15F8DD0}">
      <dgm:prSet/>
      <dgm:spPr/>
      <dgm:t>
        <a:bodyPr/>
        <a:lstStyle/>
        <a:p>
          <a:endParaRPr lang="en-US"/>
        </a:p>
      </dgm:t>
    </dgm:pt>
    <dgm:pt modelId="{916269D6-C36D-402F-AB3B-CC9ADC39C5EB}">
      <dgm:prSet phldrT="[Text]"/>
      <dgm:spPr/>
      <dgm:t>
        <a:bodyPr/>
        <a:lstStyle/>
        <a:p>
          <a:r>
            <a:rPr lang="en-US" dirty="0" smtClean="0"/>
            <a:t>Billing Interface</a:t>
          </a:r>
          <a:endParaRPr lang="en-US" dirty="0"/>
        </a:p>
      </dgm:t>
    </dgm:pt>
    <dgm:pt modelId="{02591534-A09B-4B11-A7FA-28CC5DC24D8F}" type="parTrans" cxnId="{9E2F216C-2298-4F6D-8DAD-4C761EC106A8}">
      <dgm:prSet/>
      <dgm:spPr/>
      <dgm:t>
        <a:bodyPr/>
        <a:lstStyle/>
        <a:p>
          <a:endParaRPr lang="en-US"/>
        </a:p>
      </dgm:t>
    </dgm:pt>
    <dgm:pt modelId="{C004316F-1A9F-4498-8032-2A5A8D9C833E}" type="sibTrans" cxnId="{9E2F216C-2298-4F6D-8DAD-4C761EC106A8}">
      <dgm:prSet/>
      <dgm:spPr/>
      <dgm:t>
        <a:bodyPr/>
        <a:lstStyle/>
        <a:p>
          <a:endParaRPr lang="en-US"/>
        </a:p>
      </dgm:t>
    </dgm:pt>
    <dgm:pt modelId="{D6EEC243-60AB-42FA-9B19-E91A523CE11B}" type="pres">
      <dgm:prSet presAssocID="{2C7642D4-F03D-4C2A-8281-30D9452C3ADD}" presName="diagram" presStyleCnt="0">
        <dgm:presLayoutVars>
          <dgm:dir/>
          <dgm:resizeHandles val="exact"/>
        </dgm:presLayoutVars>
      </dgm:prSet>
      <dgm:spPr/>
      <dgm:t>
        <a:bodyPr/>
        <a:lstStyle/>
        <a:p>
          <a:endParaRPr lang="en-US"/>
        </a:p>
      </dgm:t>
    </dgm:pt>
    <dgm:pt modelId="{9BE4635D-5E26-46F6-9B55-B341DB285A62}" type="pres">
      <dgm:prSet presAssocID="{A66763A9-7791-49DA-B3FB-814E483D13B5}" presName="node" presStyleLbl="node1" presStyleIdx="0" presStyleCnt="4">
        <dgm:presLayoutVars>
          <dgm:bulletEnabled val="1"/>
        </dgm:presLayoutVars>
      </dgm:prSet>
      <dgm:spPr/>
      <dgm:t>
        <a:bodyPr/>
        <a:lstStyle/>
        <a:p>
          <a:endParaRPr lang="en-US"/>
        </a:p>
      </dgm:t>
    </dgm:pt>
    <dgm:pt modelId="{68E61FBD-4DEA-4A14-8894-E3B2E7BBC1CE}" type="pres">
      <dgm:prSet presAssocID="{83B15A3B-2F93-4A93-AD1F-8D3990A3D559}" presName="sibTrans" presStyleCnt="0"/>
      <dgm:spPr/>
    </dgm:pt>
    <dgm:pt modelId="{0ADD951F-B34A-4FDC-A63F-F9EC00746972}" type="pres">
      <dgm:prSet presAssocID="{D89CC7C4-D20F-45C7-B503-B9473F6CDD64}" presName="node" presStyleLbl="node1" presStyleIdx="1" presStyleCnt="4">
        <dgm:presLayoutVars>
          <dgm:bulletEnabled val="1"/>
        </dgm:presLayoutVars>
      </dgm:prSet>
      <dgm:spPr/>
      <dgm:t>
        <a:bodyPr/>
        <a:lstStyle/>
        <a:p>
          <a:endParaRPr lang="en-US"/>
        </a:p>
      </dgm:t>
    </dgm:pt>
    <dgm:pt modelId="{4089385D-F064-4CD7-BDD7-E290E39BB67A}" type="pres">
      <dgm:prSet presAssocID="{D71DBC64-228E-4EDF-9465-7443422A3457}" presName="sibTrans" presStyleCnt="0"/>
      <dgm:spPr/>
    </dgm:pt>
    <dgm:pt modelId="{A0DE7695-3F4A-40CC-AF92-1F0A899CB467}" type="pres">
      <dgm:prSet presAssocID="{D880F204-0E9B-4030-A999-D8FBD8244ACC}" presName="node" presStyleLbl="node1" presStyleIdx="2" presStyleCnt="4">
        <dgm:presLayoutVars>
          <dgm:bulletEnabled val="1"/>
        </dgm:presLayoutVars>
      </dgm:prSet>
      <dgm:spPr/>
      <dgm:t>
        <a:bodyPr/>
        <a:lstStyle/>
        <a:p>
          <a:endParaRPr lang="en-US"/>
        </a:p>
      </dgm:t>
    </dgm:pt>
    <dgm:pt modelId="{733DC8A7-00FB-4DB8-9CC2-50953598BD50}" type="pres">
      <dgm:prSet presAssocID="{356AD8DD-BE76-4C5F-9014-066F8EAB7B18}" presName="sibTrans" presStyleCnt="0"/>
      <dgm:spPr/>
    </dgm:pt>
    <dgm:pt modelId="{0CA4AA52-1A4C-4301-8E21-B7047565A78B}" type="pres">
      <dgm:prSet presAssocID="{916269D6-C36D-402F-AB3B-CC9ADC39C5EB}" presName="node" presStyleLbl="node1" presStyleIdx="3" presStyleCnt="4">
        <dgm:presLayoutVars>
          <dgm:bulletEnabled val="1"/>
        </dgm:presLayoutVars>
      </dgm:prSet>
      <dgm:spPr/>
      <dgm:t>
        <a:bodyPr/>
        <a:lstStyle/>
        <a:p>
          <a:endParaRPr lang="en-US"/>
        </a:p>
      </dgm:t>
    </dgm:pt>
  </dgm:ptLst>
  <dgm:cxnLst>
    <dgm:cxn modelId="{1F94A2CB-1B2F-4C5A-A5B8-384B8FF2B7A4}" type="presOf" srcId="{A66763A9-7791-49DA-B3FB-814E483D13B5}" destId="{9BE4635D-5E26-46F6-9B55-B341DB285A62}" srcOrd="0" destOrd="0" presId="urn:microsoft.com/office/officeart/2005/8/layout/default"/>
    <dgm:cxn modelId="{09A88DF3-2CCB-4B00-B939-02405EDC5A10}" type="presOf" srcId="{2C7642D4-F03D-4C2A-8281-30D9452C3ADD}" destId="{D6EEC243-60AB-42FA-9B19-E91A523CE11B}" srcOrd="0" destOrd="0" presId="urn:microsoft.com/office/officeart/2005/8/layout/default"/>
    <dgm:cxn modelId="{52080D5A-E6F5-443C-805F-F3FB1C254976}" type="presOf" srcId="{D89CC7C4-D20F-45C7-B503-B9473F6CDD64}" destId="{0ADD951F-B34A-4FDC-A63F-F9EC00746972}" srcOrd="0" destOrd="0" presId="urn:microsoft.com/office/officeart/2005/8/layout/default"/>
    <dgm:cxn modelId="{952F111C-0F43-41D5-9EC6-8A8DFE886B2E}" srcId="{2C7642D4-F03D-4C2A-8281-30D9452C3ADD}" destId="{D89CC7C4-D20F-45C7-B503-B9473F6CDD64}" srcOrd="1" destOrd="0" parTransId="{49180949-7106-4D90-B118-60972F839E3E}" sibTransId="{D71DBC64-228E-4EDF-9465-7443422A3457}"/>
    <dgm:cxn modelId="{5E56D24C-3365-424A-95EE-051E7C72D923}" type="presOf" srcId="{916269D6-C36D-402F-AB3B-CC9ADC39C5EB}" destId="{0CA4AA52-1A4C-4301-8E21-B7047565A78B}" srcOrd="0" destOrd="0" presId="urn:microsoft.com/office/officeart/2005/8/layout/default"/>
    <dgm:cxn modelId="{9E2F216C-2298-4F6D-8DAD-4C761EC106A8}" srcId="{2C7642D4-F03D-4C2A-8281-30D9452C3ADD}" destId="{916269D6-C36D-402F-AB3B-CC9ADC39C5EB}" srcOrd="3" destOrd="0" parTransId="{02591534-A09B-4B11-A7FA-28CC5DC24D8F}" sibTransId="{C004316F-1A9F-4498-8032-2A5A8D9C833E}"/>
    <dgm:cxn modelId="{00B3CAB2-2FDE-4FA3-8A22-D9018363BB3E}" srcId="{2C7642D4-F03D-4C2A-8281-30D9452C3ADD}" destId="{A66763A9-7791-49DA-B3FB-814E483D13B5}" srcOrd="0" destOrd="0" parTransId="{0DE8DC18-F1D7-413C-8329-003730CBEC9A}" sibTransId="{83B15A3B-2F93-4A93-AD1F-8D3990A3D559}"/>
    <dgm:cxn modelId="{A8D69268-BA9E-469E-BBDF-3299113C968A}" type="presOf" srcId="{D880F204-0E9B-4030-A999-D8FBD8244ACC}" destId="{A0DE7695-3F4A-40CC-AF92-1F0A899CB467}" srcOrd="0" destOrd="0" presId="urn:microsoft.com/office/officeart/2005/8/layout/default"/>
    <dgm:cxn modelId="{BBE7013A-59A4-4AC3-9710-CF81B15F8DD0}" srcId="{2C7642D4-F03D-4C2A-8281-30D9452C3ADD}" destId="{D880F204-0E9B-4030-A999-D8FBD8244ACC}" srcOrd="2" destOrd="0" parTransId="{2EA563D0-C6BA-4CD9-BF28-6EB624919E0D}" sibTransId="{356AD8DD-BE76-4C5F-9014-066F8EAB7B18}"/>
    <dgm:cxn modelId="{F3DFAECC-59AF-4FB3-A962-C24861006D45}" type="presParOf" srcId="{D6EEC243-60AB-42FA-9B19-E91A523CE11B}" destId="{9BE4635D-5E26-46F6-9B55-B341DB285A62}" srcOrd="0" destOrd="0" presId="urn:microsoft.com/office/officeart/2005/8/layout/default"/>
    <dgm:cxn modelId="{C7768964-01B1-4656-B014-B5BE706CAE4E}" type="presParOf" srcId="{D6EEC243-60AB-42FA-9B19-E91A523CE11B}" destId="{68E61FBD-4DEA-4A14-8894-E3B2E7BBC1CE}" srcOrd="1" destOrd="0" presId="urn:microsoft.com/office/officeart/2005/8/layout/default"/>
    <dgm:cxn modelId="{BB0353EC-614E-42AD-BA21-CEC64E007687}" type="presParOf" srcId="{D6EEC243-60AB-42FA-9B19-E91A523CE11B}" destId="{0ADD951F-B34A-4FDC-A63F-F9EC00746972}" srcOrd="2" destOrd="0" presId="urn:microsoft.com/office/officeart/2005/8/layout/default"/>
    <dgm:cxn modelId="{46183A53-1222-46E8-983F-AA15E45F7C8B}" type="presParOf" srcId="{D6EEC243-60AB-42FA-9B19-E91A523CE11B}" destId="{4089385D-F064-4CD7-BDD7-E290E39BB67A}" srcOrd="3" destOrd="0" presId="urn:microsoft.com/office/officeart/2005/8/layout/default"/>
    <dgm:cxn modelId="{8C5606BC-95A4-4EB8-B427-4155D030EA62}" type="presParOf" srcId="{D6EEC243-60AB-42FA-9B19-E91A523CE11B}" destId="{A0DE7695-3F4A-40CC-AF92-1F0A899CB467}" srcOrd="4" destOrd="0" presId="urn:microsoft.com/office/officeart/2005/8/layout/default"/>
    <dgm:cxn modelId="{1F9398DB-36B0-4E91-9B5A-B6D2F5E560F9}" type="presParOf" srcId="{D6EEC243-60AB-42FA-9B19-E91A523CE11B}" destId="{733DC8A7-00FB-4DB8-9CC2-50953598BD50}" srcOrd="5" destOrd="0" presId="urn:microsoft.com/office/officeart/2005/8/layout/default"/>
    <dgm:cxn modelId="{AA7CA156-362F-47B9-98D9-B9178F1474D8}" type="presParOf" srcId="{D6EEC243-60AB-42FA-9B19-E91A523CE11B}" destId="{0CA4AA52-1A4C-4301-8E21-B7047565A78B}" srcOrd="6"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DB3692D1-6C1D-4105-9B86-E28428FB528C}" type="datetimeFigureOut">
              <a:rPr lang="en-US" smtClean="0"/>
              <a:t>3/14/2017</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086D0BDB-73F1-4FB8-95AD-3D11C7316C59}" type="slidenum">
              <a:rPr lang="en-US" smtClean="0"/>
              <a:t>‹#›</a:t>
            </a:fld>
            <a:endParaRPr lang="en-US"/>
          </a:p>
        </p:txBody>
      </p:sp>
    </p:spTree>
    <p:extLst>
      <p:ext uri="{BB962C8B-B14F-4D97-AF65-F5344CB8AC3E}">
        <p14:creationId xmlns:p14="http://schemas.microsoft.com/office/powerpoint/2010/main" val="11568126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ro</a:t>
            </a:r>
            <a:r>
              <a:rPr lang="en-US" baseline="0" dirty="0" smtClean="0"/>
              <a:t> Slide</a:t>
            </a:r>
          </a:p>
        </p:txBody>
      </p:sp>
      <p:sp>
        <p:nvSpPr>
          <p:cNvPr id="4" name="Slide Number Placeholder 3"/>
          <p:cNvSpPr>
            <a:spLocks noGrp="1"/>
          </p:cNvSpPr>
          <p:nvPr>
            <p:ph type="sldNum" sz="quarter" idx="10"/>
          </p:nvPr>
        </p:nvSpPr>
        <p:spPr/>
        <p:txBody>
          <a:bodyPr/>
          <a:lstStyle/>
          <a:p>
            <a:fld id="{086D0BDB-73F1-4FB8-95AD-3D11C7316C59}" type="slidenum">
              <a:rPr lang="en-US" smtClean="0"/>
              <a:t>1</a:t>
            </a:fld>
            <a:endParaRPr lang="en-US"/>
          </a:p>
        </p:txBody>
      </p:sp>
    </p:spTree>
    <p:extLst>
      <p:ext uri="{BB962C8B-B14F-4D97-AF65-F5344CB8AC3E}">
        <p14:creationId xmlns:p14="http://schemas.microsoft.com/office/powerpoint/2010/main" val="24461378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10</a:t>
            </a:fld>
            <a:endParaRPr lang="en-US"/>
          </a:p>
        </p:txBody>
      </p:sp>
    </p:spTree>
    <p:extLst>
      <p:ext uri="{BB962C8B-B14F-4D97-AF65-F5344CB8AC3E}">
        <p14:creationId xmlns:p14="http://schemas.microsoft.com/office/powerpoint/2010/main" val="18799548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11</a:t>
            </a:fld>
            <a:endParaRPr lang="en-US"/>
          </a:p>
        </p:txBody>
      </p:sp>
    </p:spTree>
    <p:extLst>
      <p:ext uri="{BB962C8B-B14F-4D97-AF65-F5344CB8AC3E}">
        <p14:creationId xmlns:p14="http://schemas.microsoft.com/office/powerpoint/2010/main" val="29817107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2</a:t>
            </a:fld>
            <a:endParaRPr lang="en-US"/>
          </a:p>
        </p:txBody>
      </p:sp>
    </p:spTree>
    <p:extLst>
      <p:ext uri="{BB962C8B-B14F-4D97-AF65-F5344CB8AC3E}">
        <p14:creationId xmlns:p14="http://schemas.microsoft.com/office/powerpoint/2010/main" val="11030650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3</a:t>
            </a:fld>
            <a:endParaRPr lang="en-US"/>
          </a:p>
        </p:txBody>
      </p:sp>
    </p:spTree>
    <p:extLst>
      <p:ext uri="{BB962C8B-B14F-4D97-AF65-F5344CB8AC3E}">
        <p14:creationId xmlns:p14="http://schemas.microsoft.com/office/powerpoint/2010/main" val="12242796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4</a:t>
            </a:fld>
            <a:endParaRPr lang="en-US"/>
          </a:p>
        </p:txBody>
      </p:sp>
    </p:spTree>
    <p:extLst>
      <p:ext uri="{BB962C8B-B14F-4D97-AF65-F5344CB8AC3E}">
        <p14:creationId xmlns:p14="http://schemas.microsoft.com/office/powerpoint/2010/main" val="38795704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5</a:t>
            </a:fld>
            <a:endParaRPr lang="en-US"/>
          </a:p>
        </p:txBody>
      </p:sp>
    </p:spTree>
    <p:extLst>
      <p:ext uri="{BB962C8B-B14F-4D97-AF65-F5344CB8AC3E}">
        <p14:creationId xmlns:p14="http://schemas.microsoft.com/office/powerpoint/2010/main" val="34290217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6</a:t>
            </a:fld>
            <a:endParaRPr lang="en-US"/>
          </a:p>
        </p:txBody>
      </p:sp>
    </p:spTree>
    <p:extLst>
      <p:ext uri="{BB962C8B-B14F-4D97-AF65-F5344CB8AC3E}">
        <p14:creationId xmlns:p14="http://schemas.microsoft.com/office/powerpoint/2010/main" val="36718806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7</a:t>
            </a:fld>
            <a:endParaRPr lang="en-US"/>
          </a:p>
        </p:txBody>
      </p:sp>
    </p:spTree>
    <p:extLst>
      <p:ext uri="{BB962C8B-B14F-4D97-AF65-F5344CB8AC3E}">
        <p14:creationId xmlns:p14="http://schemas.microsoft.com/office/powerpoint/2010/main" val="28437331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8</a:t>
            </a:fld>
            <a:endParaRPr lang="en-US"/>
          </a:p>
        </p:txBody>
      </p:sp>
    </p:spTree>
    <p:extLst>
      <p:ext uri="{BB962C8B-B14F-4D97-AF65-F5344CB8AC3E}">
        <p14:creationId xmlns:p14="http://schemas.microsoft.com/office/powerpoint/2010/main" val="13458428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6D0BDB-73F1-4FB8-95AD-3D11C7316C59}" type="slidenum">
              <a:rPr lang="en-US" smtClean="0"/>
              <a:t>9</a:t>
            </a:fld>
            <a:endParaRPr lang="en-US"/>
          </a:p>
        </p:txBody>
      </p:sp>
    </p:spTree>
    <p:extLst>
      <p:ext uri="{BB962C8B-B14F-4D97-AF65-F5344CB8AC3E}">
        <p14:creationId xmlns:p14="http://schemas.microsoft.com/office/powerpoint/2010/main" val="846837511"/>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slideMaster" Target="../slideMasters/slideMaster1.xml"/><Relationship Id="rId13" Type="http://schemas.openxmlformats.org/officeDocument/2006/relationships/image" Target="../media/image6.jpeg"/><Relationship Id="rId3" Type="http://schemas.openxmlformats.org/officeDocument/2006/relationships/tags" Target="../tags/tag8.xml"/><Relationship Id="rId7" Type="http://schemas.openxmlformats.org/officeDocument/2006/relationships/tags" Target="../tags/tag12.xml"/><Relationship Id="rId12" Type="http://schemas.openxmlformats.org/officeDocument/2006/relationships/image" Target="../media/image1.emf"/><Relationship Id="rId2" Type="http://schemas.openxmlformats.org/officeDocument/2006/relationships/tags" Target="../tags/tag7.xml"/><Relationship Id="rId1" Type="http://schemas.openxmlformats.org/officeDocument/2006/relationships/vmlDrawing" Target="../drawings/vmlDrawing2.vml"/><Relationship Id="rId6" Type="http://schemas.openxmlformats.org/officeDocument/2006/relationships/tags" Target="../tags/tag11.xml"/><Relationship Id="rId11" Type="http://schemas.openxmlformats.org/officeDocument/2006/relationships/oleObject" Target="../embeddings/oleObject2.bin"/><Relationship Id="rId5" Type="http://schemas.openxmlformats.org/officeDocument/2006/relationships/tags" Target="../tags/tag10.xml"/><Relationship Id="rId15" Type="http://schemas.openxmlformats.org/officeDocument/2006/relationships/image" Target="../media/image8.jpeg"/><Relationship Id="rId10" Type="http://schemas.openxmlformats.org/officeDocument/2006/relationships/image" Target="../media/image5.png"/><Relationship Id="rId4" Type="http://schemas.openxmlformats.org/officeDocument/2006/relationships/tags" Target="../tags/tag9.xml"/><Relationship Id="rId9" Type="http://schemas.openxmlformats.org/officeDocument/2006/relationships/image" Target="../media/image4.png"/><Relationship Id="rId14" Type="http://schemas.openxmlformats.org/officeDocument/2006/relationships/image" Target="../media/image7.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tags" Target="../tags/tag31.xml"/><Relationship Id="rId7" Type="http://schemas.openxmlformats.org/officeDocument/2006/relationships/image" Target="../media/image1.emf"/><Relationship Id="rId12" Type="http://schemas.openxmlformats.org/officeDocument/2006/relationships/image" Target="../media/image12.png"/><Relationship Id="rId2" Type="http://schemas.openxmlformats.org/officeDocument/2006/relationships/tags" Target="../tags/tag30.xml"/><Relationship Id="rId1" Type="http://schemas.openxmlformats.org/officeDocument/2006/relationships/vmlDrawing" Target="../drawings/vmlDrawing8.vml"/><Relationship Id="rId6" Type="http://schemas.openxmlformats.org/officeDocument/2006/relationships/oleObject" Target="../embeddings/oleObject8.bin"/><Relationship Id="rId11" Type="http://schemas.openxmlformats.org/officeDocument/2006/relationships/hyperlink" Target="http://www.capgemini.com/" TargetMode="External"/><Relationship Id="rId5" Type="http://schemas.openxmlformats.org/officeDocument/2006/relationships/slideMaster" Target="../slideMasters/slideMaster1.xml"/><Relationship Id="rId10" Type="http://schemas.openxmlformats.org/officeDocument/2006/relationships/hyperlink" Target="http://www.capgemini.com/about/how-we-work/rightshorer" TargetMode="External"/><Relationship Id="rId4" Type="http://schemas.openxmlformats.org/officeDocument/2006/relationships/tags" Target="../tags/tag32.xml"/><Relationship Id="rId9" Type="http://schemas.openxmlformats.org/officeDocument/2006/relationships/hyperlink" Target="http://www.capgemini.com/about/how-we-work/the-collaborative-business-experiencetm" TargetMode="Externa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8" Type="http://schemas.openxmlformats.org/officeDocument/2006/relationships/slideMaster" Target="../slideMasters/slideMaster1.xml"/><Relationship Id="rId3" Type="http://schemas.openxmlformats.org/officeDocument/2006/relationships/tags" Target="../tags/tag14.xml"/><Relationship Id="rId7" Type="http://schemas.openxmlformats.org/officeDocument/2006/relationships/tags" Target="../tags/tag18.xml"/><Relationship Id="rId12" Type="http://schemas.openxmlformats.org/officeDocument/2006/relationships/image" Target="../media/image7.emf"/><Relationship Id="rId2" Type="http://schemas.openxmlformats.org/officeDocument/2006/relationships/tags" Target="../tags/tag13.xml"/><Relationship Id="rId1" Type="http://schemas.openxmlformats.org/officeDocument/2006/relationships/vmlDrawing" Target="../drawings/vmlDrawing3.vml"/><Relationship Id="rId6" Type="http://schemas.openxmlformats.org/officeDocument/2006/relationships/tags" Target="../tags/tag17.xml"/><Relationship Id="rId11" Type="http://schemas.openxmlformats.org/officeDocument/2006/relationships/image" Target="../media/image1.emf"/><Relationship Id="rId5" Type="http://schemas.openxmlformats.org/officeDocument/2006/relationships/tags" Target="../tags/tag16.xml"/><Relationship Id="rId10" Type="http://schemas.openxmlformats.org/officeDocument/2006/relationships/oleObject" Target="../embeddings/oleObject3.bin"/><Relationship Id="rId4" Type="http://schemas.openxmlformats.org/officeDocument/2006/relationships/tags" Target="../tags/tag15.xml"/><Relationship Id="rId9" Type="http://schemas.openxmlformats.org/officeDocument/2006/relationships/image" Target="../media/image6.jpeg"/></Relationships>
</file>

<file path=ppt/slideLayouts/_rels/slideLayout3.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tags" Target="../tags/tag20.xml"/><Relationship Id="rId7" Type="http://schemas.openxmlformats.org/officeDocument/2006/relationships/oleObject" Target="../embeddings/oleObject4.bin"/><Relationship Id="rId2" Type="http://schemas.openxmlformats.org/officeDocument/2006/relationships/tags" Target="../tags/tag19.xml"/><Relationship Id="rId1" Type="http://schemas.openxmlformats.org/officeDocument/2006/relationships/vmlDrawing" Target="../drawings/vmlDrawing4.vml"/><Relationship Id="rId6" Type="http://schemas.openxmlformats.org/officeDocument/2006/relationships/slideMaster" Target="../slideMasters/slideMaster1.xml"/><Relationship Id="rId5" Type="http://schemas.openxmlformats.org/officeDocument/2006/relationships/tags" Target="../tags/tag22.xml"/><Relationship Id="rId4" Type="http://schemas.openxmlformats.org/officeDocument/2006/relationships/tags" Target="../tags/tag21.xml"/><Relationship Id="rId9" Type="http://schemas.openxmlformats.org/officeDocument/2006/relationships/image" Target="../media/image9.png"/></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image" Target="../media/image1.emf"/><Relationship Id="rId2" Type="http://schemas.openxmlformats.org/officeDocument/2006/relationships/tags" Target="../tags/tag23.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slideMaster" Target="../slideMasters/slideMaster1.xml"/><Relationship Id="rId4" Type="http://schemas.openxmlformats.org/officeDocument/2006/relationships/tags" Target="../tags/tag2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vmlDrawing" Target="../drawings/vmlDrawing6.vml"/><Relationship Id="rId6" Type="http://schemas.openxmlformats.org/officeDocument/2006/relationships/image" Target="../media/image1.emf"/><Relationship Id="rId5" Type="http://schemas.openxmlformats.org/officeDocument/2006/relationships/oleObject" Target="../embeddings/oleObject6.bin"/><Relationship Id="rId4"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29.xml"/><Relationship Id="rId7" Type="http://schemas.openxmlformats.org/officeDocument/2006/relationships/image" Target="../media/image10.png"/><Relationship Id="rId2" Type="http://schemas.openxmlformats.org/officeDocument/2006/relationships/tags" Target="../tags/tag28.xml"/><Relationship Id="rId1" Type="http://schemas.openxmlformats.org/officeDocument/2006/relationships/vmlDrawing" Target="../drawings/vmlDrawing7.vml"/><Relationship Id="rId6" Type="http://schemas.openxmlformats.org/officeDocument/2006/relationships/image" Target="../media/image1.emf"/><Relationship Id="rId5" Type="http://schemas.openxmlformats.org/officeDocument/2006/relationships/oleObject" Target="../embeddings/oleObject7.bin"/><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2">
    <p:spTree>
      <p:nvGrpSpPr>
        <p:cNvPr id="1" name=""/>
        <p:cNvGrpSpPr/>
        <p:nvPr/>
      </p:nvGrpSpPr>
      <p:grpSpPr>
        <a:xfrm>
          <a:off x="0" y="0"/>
          <a:ext cx="0" cy="0"/>
          <a:chOff x="0" y="0"/>
          <a:chExt cx="0" cy="0"/>
        </a:xfrm>
      </p:grpSpPr>
      <p:pic>
        <p:nvPicPr>
          <p:cNvPr id="97534" name="Picture 254"/>
          <p:cNvPicPr>
            <a:picLocks noChangeAspect="1" noChangeArrowheads="1"/>
          </p:cNvPicPr>
          <p:nvPr userDrawn="1"/>
        </p:nvPicPr>
        <p:blipFill>
          <a:blip r:embed="rId9" cstate="email"/>
          <a:srcRect/>
          <a:stretch>
            <a:fillRect/>
          </a:stretch>
        </p:blipFill>
        <p:spPr bwMode="auto">
          <a:xfrm>
            <a:off x="10631692" y="1344751"/>
            <a:ext cx="1559169" cy="457200"/>
          </a:xfrm>
          <a:prstGeom prst="rect">
            <a:avLst/>
          </a:prstGeom>
          <a:noFill/>
          <a:ln w="9525">
            <a:noFill/>
            <a:miter lim="800000"/>
            <a:headEnd/>
            <a:tailEnd/>
          </a:ln>
        </p:spPr>
      </p:pic>
      <p:pic>
        <p:nvPicPr>
          <p:cNvPr id="97533" name="Picture 253"/>
          <p:cNvPicPr>
            <a:picLocks noChangeAspect="1" noChangeArrowheads="1"/>
          </p:cNvPicPr>
          <p:nvPr userDrawn="1"/>
        </p:nvPicPr>
        <p:blipFill>
          <a:blip r:embed="rId10" cstate="email"/>
          <a:srcRect/>
          <a:stretch>
            <a:fillRect/>
          </a:stretch>
        </p:blipFill>
        <p:spPr bwMode="auto">
          <a:xfrm>
            <a:off x="2" y="1705277"/>
            <a:ext cx="12191998" cy="5032236"/>
          </a:xfrm>
          <a:prstGeom prst="rect">
            <a:avLst/>
          </a:prstGeom>
          <a:noFill/>
          <a:ln w="9525">
            <a:noFill/>
            <a:miter lim="800000"/>
            <a:headEnd/>
            <a:tailEnd/>
          </a:ln>
        </p:spPr>
      </p:pic>
      <p:graphicFrame>
        <p:nvGraphicFramePr>
          <p:cNvPr id="4" name="Object 3" hidden="1"/>
          <p:cNvGraphicFramePr>
            <a:graphicFrameLocks noChangeAspect="1"/>
          </p:cNvGraphicFramePr>
          <p:nvPr>
            <p:custDataLst>
              <p:tags r:id="rId2"/>
            </p:custDataLst>
          </p:nvPr>
        </p:nvGraphicFramePr>
        <p:xfrm>
          <a:off x="1" y="0"/>
          <a:ext cx="195385" cy="158750"/>
        </p:xfrm>
        <a:graphic>
          <a:graphicData uri="http://schemas.openxmlformats.org/presentationml/2006/ole">
            <mc:AlternateContent xmlns:mc="http://schemas.openxmlformats.org/markup-compatibility/2006">
              <mc:Choice xmlns:v="urn:schemas-microsoft-com:vml" Requires="v">
                <p:oleObj spid="_x0000_s2202" name="think-cell Slide" r:id="rId11" imgW="360" imgH="360" progId="">
                  <p:embed/>
                </p:oleObj>
              </mc:Choice>
              <mc:Fallback>
                <p:oleObj name="think-cell Slide" r:id="rId11" imgW="360" imgH="36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 y="0"/>
                        <a:ext cx="195385"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itle 1"/>
          <p:cNvSpPr>
            <a:spLocks noGrp="1"/>
          </p:cNvSpPr>
          <p:nvPr>
            <p:ph type="title" hasCustomPrompt="1"/>
            <p:custDataLst>
              <p:tags r:id="rId3"/>
            </p:custDataLst>
          </p:nvPr>
        </p:nvSpPr>
        <p:spPr>
          <a:xfrm>
            <a:off x="0" y="4795742"/>
            <a:ext cx="12192000" cy="895889"/>
          </a:xfrm>
          <a:solidFill>
            <a:schemeClr val="bg1">
              <a:alpha val="42000"/>
            </a:schemeClr>
          </a:solidFill>
        </p:spPr>
        <p:txBody>
          <a:bodyPr vert="horz" lIns="36000" tIns="36000" rIns="360000" bIns="36000" rtlCol="0" anchor="ctr">
            <a:noAutofit/>
          </a:bodyPr>
          <a:lstStyle>
            <a:lvl1pPr marL="361950" indent="0" algn="l" defTabSz="995690" rtl="0" eaLnBrk="1" latinLnBrk="0" hangingPunct="1">
              <a:spcBef>
                <a:spcPct val="0"/>
              </a:spcBef>
              <a:buNone/>
              <a:defRPr lang="en-US" sz="3600" b="0" kern="1200" dirty="0">
                <a:solidFill>
                  <a:schemeClr val="tx1"/>
                </a:solidFill>
                <a:effectLst>
                  <a:outerShdw blurRad="38100" dist="38100" dir="2700000" algn="tl">
                    <a:srgbClr val="000000">
                      <a:alpha val="43137"/>
                    </a:srgbClr>
                  </a:outerShdw>
                </a:effectLst>
                <a:latin typeface="+mj-lt"/>
                <a:ea typeface="+mj-ea"/>
                <a:cs typeface="+mj-cs"/>
              </a:defRPr>
            </a:lvl1pPr>
          </a:lstStyle>
          <a:p>
            <a:r>
              <a:rPr lang="fr-FR" dirty="0"/>
              <a:t>Click to </a:t>
            </a:r>
            <a:r>
              <a:rPr lang="fr-FR" dirty="0" err="1"/>
              <a:t>edit</a:t>
            </a:r>
            <a:r>
              <a:rPr lang="fr-FR" dirty="0"/>
              <a:t> Master </a:t>
            </a:r>
            <a:r>
              <a:rPr lang="fr-FR" dirty="0" err="1"/>
              <a:t>title</a:t>
            </a:r>
            <a:r>
              <a:rPr lang="fr-FR" dirty="0"/>
              <a:t> style</a:t>
            </a:r>
            <a:endParaRPr lang="en-US" dirty="0"/>
          </a:p>
        </p:txBody>
      </p:sp>
      <p:sp>
        <p:nvSpPr>
          <p:cNvPr id="17" name="Text Placeholder 8"/>
          <p:cNvSpPr>
            <a:spLocks noGrp="1"/>
          </p:cNvSpPr>
          <p:nvPr>
            <p:ph type="body" sz="quarter" idx="10" hasCustomPrompt="1"/>
            <p:custDataLst>
              <p:tags r:id="rId4"/>
            </p:custDataLst>
          </p:nvPr>
        </p:nvSpPr>
        <p:spPr>
          <a:xfrm>
            <a:off x="0" y="5741043"/>
            <a:ext cx="12192000" cy="543028"/>
          </a:xfrm>
          <a:solidFill>
            <a:schemeClr val="bg1">
              <a:alpha val="42000"/>
            </a:schemeClr>
          </a:solidFill>
        </p:spPr>
        <p:txBody>
          <a:bodyPr vert="horz" lIns="36000" tIns="36000" rIns="360000" bIns="36000" rtlCol="0" anchor="ctr">
            <a:noAutofit/>
          </a:bodyPr>
          <a:lstStyle>
            <a:lvl1pPr marL="361950" indent="0" algn="l" defTabSz="995690" rtl="0" eaLnBrk="1" latinLnBrk="0" hangingPunct="1">
              <a:spcBef>
                <a:spcPts val="0"/>
              </a:spcBef>
              <a:buFontTx/>
              <a:buNone/>
              <a:defRPr lang="fr-FR" sz="2400" b="0" kern="1200" baseline="0" smtClean="0">
                <a:solidFill>
                  <a:schemeClr val="tx1"/>
                </a:solidFill>
                <a:effectLst>
                  <a:outerShdw blurRad="38100" dist="38100" dir="2700000" algn="tl">
                    <a:srgbClr val="000000">
                      <a:alpha val="43137"/>
                    </a:srgbClr>
                  </a:outerShdw>
                </a:effectLst>
                <a:latin typeface="+mn-lt"/>
                <a:ea typeface="+mn-ea"/>
                <a:cs typeface="+mn-cs"/>
              </a:defRPr>
            </a:lvl1pPr>
          </a:lstStyle>
          <a:p>
            <a:pPr lvl="0"/>
            <a:r>
              <a:rPr lang="fr-FR" dirty="0"/>
              <a:t>Click to </a:t>
            </a:r>
            <a:r>
              <a:rPr lang="fr-FR" dirty="0" err="1"/>
              <a:t>edit</a:t>
            </a:r>
            <a:r>
              <a:rPr lang="fr-FR" dirty="0"/>
              <a:t> Master </a:t>
            </a:r>
            <a:r>
              <a:rPr lang="fr-FR" dirty="0" err="1"/>
              <a:t>text</a:t>
            </a:r>
            <a:r>
              <a:rPr lang="fr-FR" dirty="0"/>
              <a:t> style</a:t>
            </a:r>
          </a:p>
        </p:txBody>
      </p:sp>
      <p:sp>
        <p:nvSpPr>
          <p:cNvPr id="21" name="Rectangle 7"/>
          <p:cNvSpPr/>
          <p:nvPr userDrawn="1">
            <p:custDataLst>
              <p:tags r:id="rId5"/>
            </p:custDataLst>
          </p:nvPr>
        </p:nvSpPr>
        <p:spPr bwMode="auto">
          <a:xfrm>
            <a:off x="-2525" y="1"/>
            <a:ext cx="12194527" cy="2683033"/>
          </a:xfrm>
          <a:custGeom>
            <a:avLst/>
            <a:gdLst>
              <a:gd name="connsiteX0" fmla="*/ 0 w 10685085"/>
              <a:gd name="connsiteY0" fmla="*/ 0 h 684481"/>
              <a:gd name="connsiteX1" fmla="*/ 10685085 w 10685085"/>
              <a:gd name="connsiteY1" fmla="*/ 0 h 684481"/>
              <a:gd name="connsiteX2" fmla="*/ 10685085 w 10685085"/>
              <a:gd name="connsiteY2" fmla="*/ 684481 h 684481"/>
              <a:gd name="connsiteX3" fmla="*/ 0 w 10685085"/>
              <a:gd name="connsiteY3" fmla="*/ 684481 h 684481"/>
              <a:gd name="connsiteX4" fmla="*/ 0 w 10685085"/>
              <a:gd name="connsiteY4" fmla="*/ 0 h 684481"/>
              <a:gd name="connsiteX0" fmla="*/ 0 w 10685085"/>
              <a:gd name="connsiteY0" fmla="*/ 0 h 684481"/>
              <a:gd name="connsiteX1" fmla="*/ 10685085 w 10685085"/>
              <a:gd name="connsiteY1" fmla="*/ 0 h 684481"/>
              <a:gd name="connsiteX2" fmla="*/ 10685085 w 10685085"/>
              <a:gd name="connsiteY2" fmla="*/ 684481 h 684481"/>
              <a:gd name="connsiteX3" fmla="*/ 525849 w 10685085"/>
              <a:gd name="connsiteY3" fmla="*/ 678410 h 684481"/>
              <a:gd name="connsiteX4" fmla="*/ 0 w 10685085"/>
              <a:gd name="connsiteY4" fmla="*/ 684481 h 684481"/>
              <a:gd name="connsiteX5" fmla="*/ 0 w 10685085"/>
              <a:gd name="connsiteY5" fmla="*/ 0 h 684481"/>
              <a:gd name="connsiteX0" fmla="*/ 0 w 10685085"/>
              <a:gd name="connsiteY0" fmla="*/ 0 h 684481"/>
              <a:gd name="connsiteX1" fmla="*/ 10685085 w 10685085"/>
              <a:gd name="connsiteY1" fmla="*/ 0 h 684481"/>
              <a:gd name="connsiteX2" fmla="*/ 10685085 w 10685085"/>
              <a:gd name="connsiteY2" fmla="*/ 684481 h 684481"/>
              <a:gd name="connsiteX3" fmla="*/ 1063736 w 10685085"/>
              <a:gd name="connsiteY3" fmla="*/ 670939 h 684481"/>
              <a:gd name="connsiteX4" fmla="*/ 525849 w 10685085"/>
              <a:gd name="connsiteY4" fmla="*/ 678410 h 684481"/>
              <a:gd name="connsiteX5" fmla="*/ 0 w 10685085"/>
              <a:gd name="connsiteY5" fmla="*/ 684481 h 684481"/>
              <a:gd name="connsiteX6" fmla="*/ 0 w 10685085"/>
              <a:gd name="connsiteY6" fmla="*/ 0 h 684481"/>
              <a:gd name="connsiteX0" fmla="*/ 0 w 10685085"/>
              <a:gd name="connsiteY0" fmla="*/ 0 h 684481"/>
              <a:gd name="connsiteX1" fmla="*/ 10685085 w 10685085"/>
              <a:gd name="connsiteY1" fmla="*/ 0 h 684481"/>
              <a:gd name="connsiteX2" fmla="*/ 10685085 w 10685085"/>
              <a:gd name="connsiteY2" fmla="*/ 684481 h 684481"/>
              <a:gd name="connsiteX3" fmla="*/ 1063736 w 10685085"/>
              <a:gd name="connsiteY3" fmla="*/ 670939 h 684481"/>
              <a:gd name="connsiteX4" fmla="*/ 525849 w 10685085"/>
              <a:gd name="connsiteY4" fmla="*/ 678410 h 684481"/>
              <a:gd name="connsiteX5" fmla="*/ 0 w 10685085"/>
              <a:gd name="connsiteY5" fmla="*/ 684481 h 684481"/>
              <a:gd name="connsiteX6" fmla="*/ 0 w 10685085"/>
              <a:gd name="connsiteY6" fmla="*/ 0 h 684481"/>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157465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157465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157465 w 10685085"/>
              <a:gd name="connsiteY4" fmla="*/ 670939 h 1022049"/>
              <a:gd name="connsiteX5" fmla="*/ 533320 w 10685085"/>
              <a:gd name="connsiteY5" fmla="*/ 1022049 h 1022049"/>
              <a:gd name="connsiteX6" fmla="*/ 23183 w 10685085"/>
              <a:gd name="connsiteY6" fmla="*/ 684481 h 1022049"/>
              <a:gd name="connsiteX7" fmla="*/ 0 w 10685085"/>
              <a:gd name="connsiteY7" fmla="*/ 0 h 1022049"/>
              <a:gd name="connsiteX0" fmla="*/ 0 w 10673494"/>
              <a:gd name="connsiteY0" fmla="*/ 5825 h 1022049"/>
              <a:gd name="connsiteX1" fmla="*/ 10673494 w 10673494"/>
              <a:gd name="connsiteY1" fmla="*/ 0 h 1022049"/>
              <a:gd name="connsiteX2" fmla="*/ 10673494 w 10673494"/>
              <a:gd name="connsiteY2" fmla="*/ 303491 h 1022049"/>
              <a:gd name="connsiteX3" fmla="*/ 10211167 w 10673494"/>
              <a:gd name="connsiteY3" fmla="*/ 678410 h 1022049"/>
              <a:gd name="connsiteX4" fmla="*/ 1145874 w 10673494"/>
              <a:gd name="connsiteY4" fmla="*/ 670939 h 1022049"/>
              <a:gd name="connsiteX5" fmla="*/ 521729 w 10673494"/>
              <a:gd name="connsiteY5" fmla="*/ 1022049 h 1022049"/>
              <a:gd name="connsiteX6" fmla="*/ 11592 w 10673494"/>
              <a:gd name="connsiteY6" fmla="*/ 684481 h 1022049"/>
              <a:gd name="connsiteX7" fmla="*/ 0 w 10673494"/>
              <a:gd name="connsiteY7" fmla="*/ 5825 h 1022049"/>
              <a:gd name="connsiteX0" fmla="*/ 0 w 10673494"/>
              <a:gd name="connsiteY0" fmla="*/ 0 h 1045351"/>
              <a:gd name="connsiteX1" fmla="*/ 10673494 w 10673494"/>
              <a:gd name="connsiteY1" fmla="*/ 23302 h 1045351"/>
              <a:gd name="connsiteX2" fmla="*/ 10673494 w 10673494"/>
              <a:gd name="connsiteY2" fmla="*/ 326793 h 1045351"/>
              <a:gd name="connsiteX3" fmla="*/ 10211167 w 10673494"/>
              <a:gd name="connsiteY3" fmla="*/ 701712 h 1045351"/>
              <a:gd name="connsiteX4" fmla="*/ 1145874 w 10673494"/>
              <a:gd name="connsiteY4" fmla="*/ 694241 h 1045351"/>
              <a:gd name="connsiteX5" fmla="*/ 521729 w 10673494"/>
              <a:gd name="connsiteY5" fmla="*/ 1045351 h 1045351"/>
              <a:gd name="connsiteX6" fmla="*/ 11592 w 10673494"/>
              <a:gd name="connsiteY6" fmla="*/ 707783 h 1045351"/>
              <a:gd name="connsiteX7" fmla="*/ 0 w 10673494"/>
              <a:gd name="connsiteY7" fmla="*/ 0 h 1045351"/>
              <a:gd name="connsiteX0" fmla="*/ 0 w 10667698"/>
              <a:gd name="connsiteY0" fmla="*/ 0 h 1027875"/>
              <a:gd name="connsiteX1" fmla="*/ 10667698 w 10667698"/>
              <a:gd name="connsiteY1" fmla="*/ 5826 h 1027875"/>
              <a:gd name="connsiteX2" fmla="*/ 10667698 w 10667698"/>
              <a:gd name="connsiteY2" fmla="*/ 309317 h 1027875"/>
              <a:gd name="connsiteX3" fmla="*/ 10205371 w 10667698"/>
              <a:gd name="connsiteY3" fmla="*/ 684236 h 1027875"/>
              <a:gd name="connsiteX4" fmla="*/ 1140078 w 10667698"/>
              <a:gd name="connsiteY4" fmla="*/ 676765 h 1027875"/>
              <a:gd name="connsiteX5" fmla="*/ 515933 w 10667698"/>
              <a:gd name="connsiteY5" fmla="*/ 1027875 h 1027875"/>
              <a:gd name="connsiteX6" fmla="*/ 5796 w 10667698"/>
              <a:gd name="connsiteY6" fmla="*/ 690307 h 1027875"/>
              <a:gd name="connsiteX7" fmla="*/ 0 w 10667698"/>
              <a:gd name="connsiteY7" fmla="*/ 0 h 1027875"/>
              <a:gd name="connsiteX0" fmla="*/ 5796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34282 w 10661902"/>
              <a:gd name="connsiteY4" fmla="*/ 676765 h 1027875"/>
              <a:gd name="connsiteX5" fmla="*/ 510137 w 10661902"/>
              <a:gd name="connsiteY5" fmla="*/ 1027875 h 1027875"/>
              <a:gd name="connsiteX6" fmla="*/ 0 w 10661902"/>
              <a:gd name="connsiteY6" fmla="*/ 690307 h 1027875"/>
              <a:gd name="connsiteX7" fmla="*/ 5796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34282 w 10661902"/>
              <a:gd name="connsiteY4" fmla="*/ 676765 h 1027875"/>
              <a:gd name="connsiteX5" fmla="*/ 510137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34282 w 10661902"/>
              <a:gd name="connsiteY4" fmla="*/ 676765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37441 w 10661902"/>
              <a:gd name="connsiteY4" fmla="*/ 689465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3758 w 10661902"/>
              <a:gd name="connsiteY4" fmla="*/ 62914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0 w 10661901"/>
              <a:gd name="connsiteY0" fmla="*/ 0 h 1027875"/>
              <a:gd name="connsiteX1" fmla="*/ 10661901 w 10661901"/>
              <a:gd name="connsiteY1" fmla="*/ 5826 h 1027875"/>
              <a:gd name="connsiteX2" fmla="*/ 10661901 w 10661901"/>
              <a:gd name="connsiteY2" fmla="*/ 309317 h 1027875"/>
              <a:gd name="connsiteX3" fmla="*/ 10199574 w 10661901"/>
              <a:gd name="connsiteY3" fmla="*/ 684236 h 1027875"/>
              <a:gd name="connsiteX4" fmla="*/ 1140598 w 10661901"/>
              <a:gd name="connsiteY4" fmla="*/ 686290 h 1027875"/>
              <a:gd name="connsiteX5" fmla="*/ 560675 w 10661901"/>
              <a:gd name="connsiteY5" fmla="*/ 1027875 h 1027875"/>
              <a:gd name="connsiteX6" fmla="*/ 3158 w 10661901"/>
              <a:gd name="connsiteY6" fmla="*/ 674432 h 1027875"/>
              <a:gd name="connsiteX7" fmla="*/ 0 w 10661901"/>
              <a:gd name="connsiteY7" fmla="*/ 0 h 1027875"/>
              <a:gd name="connsiteX0" fmla="*/ 0 w 10661901"/>
              <a:gd name="connsiteY0" fmla="*/ 0 h 1027875"/>
              <a:gd name="connsiteX1" fmla="*/ 10661901 w 10661901"/>
              <a:gd name="connsiteY1" fmla="*/ 5826 h 1027875"/>
              <a:gd name="connsiteX2" fmla="*/ 10661901 w 10661901"/>
              <a:gd name="connsiteY2" fmla="*/ 309317 h 1027875"/>
              <a:gd name="connsiteX3" fmla="*/ 10199574 w 10661901"/>
              <a:gd name="connsiteY3" fmla="*/ 684236 h 1027875"/>
              <a:gd name="connsiteX4" fmla="*/ 1140598 w 10661901"/>
              <a:gd name="connsiteY4" fmla="*/ 686290 h 1027875"/>
              <a:gd name="connsiteX5" fmla="*/ 560675 w 10661901"/>
              <a:gd name="connsiteY5" fmla="*/ 1027875 h 1027875"/>
              <a:gd name="connsiteX6" fmla="*/ 3158 w 10661901"/>
              <a:gd name="connsiteY6" fmla="*/ 683957 h 1027875"/>
              <a:gd name="connsiteX7" fmla="*/ 0 w 10661901"/>
              <a:gd name="connsiteY7" fmla="*/ 0 h 1027875"/>
              <a:gd name="connsiteX0" fmla="*/ 0 w 10710088"/>
              <a:gd name="connsiteY0" fmla="*/ 0 h 1027875"/>
              <a:gd name="connsiteX1" fmla="*/ 10661901 w 10710088"/>
              <a:gd name="connsiteY1" fmla="*/ 5826 h 1027875"/>
              <a:gd name="connsiteX2" fmla="*/ 10661901 w 10710088"/>
              <a:gd name="connsiteY2" fmla="*/ 309317 h 1027875"/>
              <a:gd name="connsiteX3" fmla="*/ 10668871 w 10710088"/>
              <a:gd name="connsiteY3" fmla="*/ 684236 h 1027875"/>
              <a:gd name="connsiteX4" fmla="*/ 1140598 w 10710088"/>
              <a:gd name="connsiteY4" fmla="*/ 686290 h 1027875"/>
              <a:gd name="connsiteX5" fmla="*/ 560675 w 10710088"/>
              <a:gd name="connsiteY5" fmla="*/ 1027875 h 1027875"/>
              <a:gd name="connsiteX6" fmla="*/ 3158 w 10710088"/>
              <a:gd name="connsiteY6" fmla="*/ 683957 h 1027875"/>
              <a:gd name="connsiteX7" fmla="*/ 0 w 10710088"/>
              <a:gd name="connsiteY7" fmla="*/ 0 h 1027875"/>
              <a:gd name="connsiteX0" fmla="*/ 0 w 10668871"/>
              <a:gd name="connsiteY0" fmla="*/ 0 h 1027875"/>
              <a:gd name="connsiteX1" fmla="*/ 10661901 w 10668871"/>
              <a:gd name="connsiteY1" fmla="*/ 5826 h 1027875"/>
              <a:gd name="connsiteX2" fmla="*/ 10668871 w 10668871"/>
              <a:gd name="connsiteY2" fmla="*/ 684236 h 1027875"/>
              <a:gd name="connsiteX3" fmla="*/ 1140598 w 10668871"/>
              <a:gd name="connsiteY3" fmla="*/ 686290 h 1027875"/>
              <a:gd name="connsiteX4" fmla="*/ 560675 w 10668871"/>
              <a:gd name="connsiteY4" fmla="*/ 1027875 h 1027875"/>
              <a:gd name="connsiteX5" fmla="*/ 3158 w 10668871"/>
              <a:gd name="connsiteY5" fmla="*/ 683957 h 1027875"/>
              <a:gd name="connsiteX6" fmla="*/ 0 w 10668871"/>
              <a:gd name="connsiteY6" fmla="*/ 0 h 1027875"/>
              <a:gd name="connsiteX0" fmla="*/ 0 w 10662015"/>
              <a:gd name="connsiteY0" fmla="*/ 0 h 1027875"/>
              <a:gd name="connsiteX1" fmla="*/ 10661901 w 10662015"/>
              <a:gd name="connsiteY1" fmla="*/ 5826 h 1027875"/>
              <a:gd name="connsiteX2" fmla="*/ 10632772 w 10662015"/>
              <a:gd name="connsiteY2" fmla="*/ 684236 h 1027875"/>
              <a:gd name="connsiteX3" fmla="*/ 1140598 w 10662015"/>
              <a:gd name="connsiteY3" fmla="*/ 686290 h 1027875"/>
              <a:gd name="connsiteX4" fmla="*/ 560675 w 10662015"/>
              <a:gd name="connsiteY4" fmla="*/ 1027875 h 1027875"/>
              <a:gd name="connsiteX5" fmla="*/ 3158 w 10662015"/>
              <a:gd name="connsiteY5" fmla="*/ 683957 h 1027875"/>
              <a:gd name="connsiteX6" fmla="*/ 0 w 10662015"/>
              <a:gd name="connsiteY6" fmla="*/ 0 h 1027875"/>
              <a:gd name="connsiteX0" fmla="*/ 0 w 10632772"/>
              <a:gd name="connsiteY0" fmla="*/ 0 h 1027875"/>
              <a:gd name="connsiteX1" fmla="*/ 10616776 w 10632772"/>
              <a:gd name="connsiteY1" fmla="*/ 559150 h 1027875"/>
              <a:gd name="connsiteX2" fmla="*/ 10632772 w 10632772"/>
              <a:gd name="connsiteY2" fmla="*/ 684236 h 1027875"/>
              <a:gd name="connsiteX3" fmla="*/ 1140598 w 10632772"/>
              <a:gd name="connsiteY3" fmla="*/ 686290 h 1027875"/>
              <a:gd name="connsiteX4" fmla="*/ 560675 w 10632772"/>
              <a:gd name="connsiteY4" fmla="*/ 1027875 h 1027875"/>
              <a:gd name="connsiteX5" fmla="*/ 3158 w 10632772"/>
              <a:gd name="connsiteY5" fmla="*/ 683957 h 1027875"/>
              <a:gd name="connsiteX6" fmla="*/ 0 w 10632772"/>
              <a:gd name="connsiteY6" fmla="*/ 0 h 1027875"/>
              <a:gd name="connsiteX0" fmla="*/ 5867 w 10629614"/>
              <a:gd name="connsiteY0" fmla="*/ 12316 h 468725"/>
              <a:gd name="connsiteX1" fmla="*/ 10613618 w 10629614"/>
              <a:gd name="connsiteY1" fmla="*/ 0 h 468725"/>
              <a:gd name="connsiteX2" fmla="*/ 10629614 w 10629614"/>
              <a:gd name="connsiteY2" fmla="*/ 125086 h 468725"/>
              <a:gd name="connsiteX3" fmla="*/ 1137440 w 10629614"/>
              <a:gd name="connsiteY3" fmla="*/ 127140 h 468725"/>
              <a:gd name="connsiteX4" fmla="*/ 557517 w 10629614"/>
              <a:gd name="connsiteY4" fmla="*/ 468725 h 468725"/>
              <a:gd name="connsiteX5" fmla="*/ 0 w 10629614"/>
              <a:gd name="connsiteY5" fmla="*/ 124807 h 468725"/>
              <a:gd name="connsiteX6" fmla="*/ 5867 w 10629614"/>
              <a:gd name="connsiteY6" fmla="*/ 12316 h 468725"/>
              <a:gd name="connsiteX0" fmla="*/ 0 w 10636382"/>
              <a:gd name="connsiteY0" fmla="*/ 12316 h 468725"/>
              <a:gd name="connsiteX1" fmla="*/ 10620386 w 10636382"/>
              <a:gd name="connsiteY1" fmla="*/ 0 h 468725"/>
              <a:gd name="connsiteX2" fmla="*/ 10636382 w 10636382"/>
              <a:gd name="connsiteY2" fmla="*/ 125086 h 468725"/>
              <a:gd name="connsiteX3" fmla="*/ 1144208 w 10636382"/>
              <a:gd name="connsiteY3" fmla="*/ 127140 h 468725"/>
              <a:gd name="connsiteX4" fmla="*/ 564285 w 10636382"/>
              <a:gd name="connsiteY4" fmla="*/ 468725 h 468725"/>
              <a:gd name="connsiteX5" fmla="*/ 6768 w 10636382"/>
              <a:gd name="connsiteY5" fmla="*/ 124807 h 468725"/>
              <a:gd name="connsiteX6" fmla="*/ 0 w 10636382"/>
              <a:gd name="connsiteY6" fmla="*/ 12316 h 468725"/>
              <a:gd name="connsiteX0" fmla="*/ 239608 w 10629614"/>
              <a:gd name="connsiteY0" fmla="*/ 21841 h 468725"/>
              <a:gd name="connsiteX1" fmla="*/ 10613618 w 10629614"/>
              <a:gd name="connsiteY1" fmla="*/ 0 h 468725"/>
              <a:gd name="connsiteX2" fmla="*/ 10629614 w 10629614"/>
              <a:gd name="connsiteY2" fmla="*/ 125086 h 468725"/>
              <a:gd name="connsiteX3" fmla="*/ 1137440 w 10629614"/>
              <a:gd name="connsiteY3" fmla="*/ 127140 h 468725"/>
              <a:gd name="connsiteX4" fmla="*/ 557517 w 10629614"/>
              <a:gd name="connsiteY4" fmla="*/ 468725 h 468725"/>
              <a:gd name="connsiteX5" fmla="*/ 0 w 10629614"/>
              <a:gd name="connsiteY5" fmla="*/ 124807 h 468725"/>
              <a:gd name="connsiteX6" fmla="*/ 239608 w 10629614"/>
              <a:gd name="connsiteY6" fmla="*/ 21841 h 468725"/>
              <a:gd name="connsiteX0" fmla="*/ 239608 w 10629614"/>
              <a:gd name="connsiteY0" fmla="*/ 21841 h 468725"/>
              <a:gd name="connsiteX1" fmla="*/ 10613618 w 10629614"/>
              <a:gd name="connsiteY1" fmla="*/ 0 h 468725"/>
              <a:gd name="connsiteX2" fmla="*/ 10629614 w 10629614"/>
              <a:gd name="connsiteY2" fmla="*/ 125086 h 468725"/>
              <a:gd name="connsiteX3" fmla="*/ 1137440 w 10629614"/>
              <a:gd name="connsiteY3" fmla="*/ 127140 h 468725"/>
              <a:gd name="connsiteX4" fmla="*/ 557517 w 10629614"/>
              <a:gd name="connsiteY4" fmla="*/ 468725 h 468725"/>
              <a:gd name="connsiteX5" fmla="*/ 0 w 10629614"/>
              <a:gd name="connsiteY5" fmla="*/ 124807 h 468725"/>
              <a:gd name="connsiteX6" fmla="*/ 239608 w 10629614"/>
              <a:gd name="connsiteY6" fmla="*/ 21841 h 468725"/>
              <a:gd name="connsiteX0" fmla="*/ 0 w 10630065"/>
              <a:gd name="connsiteY0" fmla="*/ 2791 h 468725"/>
              <a:gd name="connsiteX1" fmla="*/ 10614069 w 10630065"/>
              <a:gd name="connsiteY1" fmla="*/ 0 h 468725"/>
              <a:gd name="connsiteX2" fmla="*/ 10630065 w 10630065"/>
              <a:gd name="connsiteY2" fmla="*/ 125086 h 468725"/>
              <a:gd name="connsiteX3" fmla="*/ 1137891 w 10630065"/>
              <a:gd name="connsiteY3" fmla="*/ 127140 h 468725"/>
              <a:gd name="connsiteX4" fmla="*/ 557968 w 10630065"/>
              <a:gd name="connsiteY4" fmla="*/ 468725 h 468725"/>
              <a:gd name="connsiteX5" fmla="*/ 451 w 10630065"/>
              <a:gd name="connsiteY5" fmla="*/ 124807 h 468725"/>
              <a:gd name="connsiteX6" fmla="*/ 0 w 10630065"/>
              <a:gd name="connsiteY6" fmla="*/ 2791 h 468725"/>
              <a:gd name="connsiteX0" fmla="*/ 0 w 10630065"/>
              <a:gd name="connsiteY0" fmla="*/ 2791 h 468725"/>
              <a:gd name="connsiteX1" fmla="*/ 10614069 w 10630065"/>
              <a:gd name="connsiteY1" fmla="*/ 0 h 468725"/>
              <a:gd name="connsiteX2" fmla="*/ 10630065 w 10630065"/>
              <a:gd name="connsiteY2" fmla="*/ 125086 h 468725"/>
              <a:gd name="connsiteX3" fmla="*/ 1137891 w 10630065"/>
              <a:gd name="connsiteY3" fmla="*/ 127140 h 468725"/>
              <a:gd name="connsiteX4" fmla="*/ 557968 w 10630065"/>
              <a:gd name="connsiteY4" fmla="*/ 468725 h 468725"/>
              <a:gd name="connsiteX5" fmla="*/ 451 w 10630065"/>
              <a:gd name="connsiteY5" fmla="*/ 124807 h 468725"/>
              <a:gd name="connsiteX6" fmla="*/ 0 w 10630065"/>
              <a:gd name="connsiteY6" fmla="*/ 2791 h 468725"/>
              <a:gd name="connsiteX0" fmla="*/ 0 w 10630556"/>
              <a:gd name="connsiteY0" fmla="*/ 2791 h 468725"/>
              <a:gd name="connsiteX1" fmla="*/ 10629862 w 10630556"/>
              <a:gd name="connsiteY1" fmla="*/ 0 h 468725"/>
              <a:gd name="connsiteX2" fmla="*/ 10630065 w 10630556"/>
              <a:gd name="connsiteY2" fmla="*/ 125086 h 468725"/>
              <a:gd name="connsiteX3" fmla="*/ 1137891 w 10630556"/>
              <a:gd name="connsiteY3" fmla="*/ 127140 h 468725"/>
              <a:gd name="connsiteX4" fmla="*/ 557968 w 10630556"/>
              <a:gd name="connsiteY4" fmla="*/ 468725 h 468725"/>
              <a:gd name="connsiteX5" fmla="*/ 451 w 10630556"/>
              <a:gd name="connsiteY5" fmla="*/ 124807 h 468725"/>
              <a:gd name="connsiteX6" fmla="*/ 0 w 10630556"/>
              <a:gd name="connsiteY6" fmla="*/ 2791 h 468725"/>
              <a:gd name="connsiteX0" fmla="*/ 0 w 10630556"/>
              <a:gd name="connsiteY0" fmla="*/ 2791 h 468725"/>
              <a:gd name="connsiteX1" fmla="*/ 10629862 w 10630556"/>
              <a:gd name="connsiteY1" fmla="*/ 0 h 468725"/>
              <a:gd name="connsiteX2" fmla="*/ 10630065 w 10630556"/>
              <a:gd name="connsiteY2" fmla="*/ 125086 h 468725"/>
              <a:gd name="connsiteX3" fmla="*/ 1137891 w 10630556"/>
              <a:gd name="connsiteY3" fmla="*/ 127140 h 468725"/>
              <a:gd name="connsiteX4" fmla="*/ 557968 w 10630556"/>
              <a:gd name="connsiteY4" fmla="*/ 468725 h 468725"/>
              <a:gd name="connsiteX5" fmla="*/ 75946 w 10630556"/>
              <a:gd name="connsiteY5" fmla="*/ 125867 h 468725"/>
              <a:gd name="connsiteX6" fmla="*/ 451 w 10630556"/>
              <a:gd name="connsiteY6" fmla="*/ 124807 h 468725"/>
              <a:gd name="connsiteX7" fmla="*/ 0 w 10630556"/>
              <a:gd name="connsiteY7" fmla="*/ 2791 h 468725"/>
              <a:gd name="connsiteX0" fmla="*/ 0 w 10630556"/>
              <a:gd name="connsiteY0" fmla="*/ 2791 h 468725"/>
              <a:gd name="connsiteX1" fmla="*/ 10629862 w 10630556"/>
              <a:gd name="connsiteY1" fmla="*/ 0 h 468725"/>
              <a:gd name="connsiteX2" fmla="*/ 10630065 w 10630556"/>
              <a:gd name="connsiteY2" fmla="*/ 125086 h 468725"/>
              <a:gd name="connsiteX3" fmla="*/ 1137891 w 10630556"/>
              <a:gd name="connsiteY3" fmla="*/ 127140 h 468725"/>
              <a:gd name="connsiteX4" fmla="*/ 557968 w 10630556"/>
              <a:gd name="connsiteY4" fmla="*/ 468725 h 468725"/>
              <a:gd name="connsiteX5" fmla="*/ 75946 w 10630556"/>
              <a:gd name="connsiteY5" fmla="*/ 125867 h 468725"/>
              <a:gd name="connsiteX6" fmla="*/ 451 w 10630556"/>
              <a:gd name="connsiteY6" fmla="*/ 124807 h 468725"/>
              <a:gd name="connsiteX7" fmla="*/ 0 w 10630556"/>
              <a:gd name="connsiteY7" fmla="*/ 2791 h 468725"/>
              <a:gd name="connsiteX0" fmla="*/ 0 w 10630556"/>
              <a:gd name="connsiteY0" fmla="*/ 2791 h 468725"/>
              <a:gd name="connsiteX1" fmla="*/ 10629862 w 10630556"/>
              <a:gd name="connsiteY1" fmla="*/ 0 h 468725"/>
              <a:gd name="connsiteX2" fmla="*/ 10630065 w 10630556"/>
              <a:gd name="connsiteY2" fmla="*/ 125086 h 468725"/>
              <a:gd name="connsiteX3" fmla="*/ 1137891 w 10630556"/>
              <a:gd name="connsiteY3" fmla="*/ 127140 h 468725"/>
              <a:gd name="connsiteX4" fmla="*/ 557968 w 10630556"/>
              <a:gd name="connsiteY4" fmla="*/ 468725 h 468725"/>
              <a:gd name="connsiteX5" fmla="*/ 75946 w 10630556"/>
              <a:gd name="connsiteY5" fmla="*/ 125867 h 468725"/>
              <a:gd name="connsiteX6" fmla="*/ 451 w 10630556"/>
              <a:gd name="connsiteY6" fmla="*/ 124807 h 468725"/>
              <a:gd name="connsiteX7" fmla="*/ 0 w 10630556"/>
              <a:gd name="connsiteY7" fmla="*/ 2791 h 468725"/>
              <a:gd name="connsiteX0" fmla="*/ 782750 w 11413306"/>
              <a:gd name="connsiteY0" fmla="*/ 2791 h 468725"/>
              <a:gd name="connsiteX1" fmla="*/ 11412612 w 11413306"/>
              <a:gd name="connsiteY1" fmla="*/ 0 h 468725"/>
              <a:gd name="connsiteX2" fmla="*/ 11412815 w 11413306"/>
              <a:gd name="connsiteY2" fmla="*/ 125086 h 468725"/>
              <a:gd name="connsiteX3" fmla="*/ 1920641 w 11413306"/>
              <a:gd name="connsiteY3" fmla="*/ 127140 h 468725"/>
              <a:gd name="connsiteX4" fmla="*/ 1340718 w 11413306"/>
              <a:gd name="connsiteY4" fmla="*/ 468725 h 468725"/>
              <a:gd name="connsiteX5" fmla="*/ 858696 w 11413306"/>
              <a:gd name="connsiteY5" fmla="*/ 125867 h 468725"/>
              <a:gd name="connsiteX6" fmla="*/ 782750 w 11413306"/>
              <a:gd name="connsiteY6" fmla="*/ 2791 h 468725"/>
              <a:gd name="connsiteX0" fmla="*/ 802813 w 11357561"/>
              <a:gd name="connsiteY0" fmla="*/ 2791 h 468725"/>
              <a:gd name="connsiteX1" fmla="*/ 11356867 w 11357561"/>
              <a:gd name="connsiteY1" fmla="*/ 0 h 468725"/>
              <a:gd name="connsiteX2" fmla="*/ 11357070 w 11357561"/>
              <a:gd name="connsiteY2" fmla="*/ 125086 h 468725"/>
              <a:gd name="connsiteX3" fmla="*/ 1864896 w 11357561"/>
              <a:gd name="connsiteY3" fmla="*/ 127140 h 468725"/>
              <a:gd name="connsiteX4" fmla="*/ 1284973 w 11357561"/>
              <a:gd name="connsiteY4" fmla="*/ 468725 h 468725"/>
              <a:gd name="connsiteX5" fmla="*/ 802951 w 11357561"/>
              <a:gd name="connsiteY5" fmla="*/ 125867 h 468725"/>
              <a:gd name="connsiteX6" fmla="*/ 802813 w 11357561"/>
              <a:gd name="connsiteY6" fmla="*/ 2791 h 468725"/>
              <a:gd name="connsiteX0" fmla="*/ 341552 w 10896300"/>
              <a:gd name="connsiteY0" fmla="*/ 2791 h 468725"/>
              <a:gd name="connsiteX1" fmla="*/ 10895606 w 10896300"/>
              <a:gd name="connsiteY1" fmla="*/ 0 h 468725"/>
              <a:gd name="connsiteX2" fmla="*/ 10895809 w 10896300"/>
              <a:gd name="connsiteY2" fmla="*/ 125086 h 468725"/>
              <a:gd name="connsiteX3" fmla="*/ 1403635 w 10896300"/>
              <a:gd name="connsiteY3" fmla="*/ 127140 h 468725"/>
              <a:gd name="connsiteX4" fmla="*/ 823712 w 10896300"/>
              <a:gd name="connsiteY4" fmla="*/ 468725 h 468725"/>
              <a:gd name="connsiteX5" fmla="*/ 341690 w 10896300"/>
              <a:gd name="connsiteY5" fmla="*/ 125867 h 468725"/>
              <a:gd name="connsiteX6" fmla="*/ 341552 w 10896300"/>
              <a:gd name="connsiteY6" fmla="*/ 2791 h 468725"/>
              <a:gd name="connsiteX0" fmla="*/ 41143 w 10595891"/>
              <a:gd name="connsiteY0" fmla="*/ 2791 h 468725"/>
              <a:gd name="connsiteX1" fmla="*/ 10595197 w 10595891"/>
              <a:gd name="connsiteY1" fmla="*/ 0 h 468725"/>
              <a:gd name="connsiteX2" fmla="*/ 10595400 w 10595891"/>
              <a:gd name="connsiteY2" fmla="*/ 125086 h 468725"/>
              <a:gd name="connsiteX3" fmla="*/ 1103226 w 10595891"/>
              <a:gd name="connsiteY3" fmla="*/ 127140 h 468725"/>
              <a:gd name="connsiteX4" fmla="*/ 523303 w 10595891"/>
              <a:gd name="connsiteY4" fmla="*/ 468725 h 468725"/>
              <a:gd name="connsiteX5" fmla="*/ 41281 w 10595891"/>
              <a:gd name="connsiteY5" fmla="*/ 125867 h 468725"/>
              <a:gd name="connsiteX6" fmla="*/ 41143 w 1059589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39671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39671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39671 h 468725"/>
              <a:gd name="connsiteX6" fmla="*/ 433 w 10555181"/>
              <a:gd name="connsiteY6" fmla="*/ 2791 h 468725"/>
              <a:gd name="connsiteX0" fmla="*/ 433 w 10555181"/>
              <a:gd name="connsiteY0" fmla="*/ 44066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39671 h 468725"/>
              <a:gd name="connsiteX6" fmla="*/ 433 w 10555181"/>
              <a:gd name="connsiteY6" fmla="*/ 44066 h 468725"/>
              <a:gd name="connsiteX0" fmla="*/ 433 w 10554690"/>
              <a:gd name="connsiteY0" fmla="*/ 5966 h 430625"/>
              <a:gd name="connsiteX1" fmla="*/ 10551351 w 10554690"/>
              <a:gd name="connsiteY1" fmla="*/ 0 h 430625"/>
              <a:gd name="connsiteX2" fmla="*/ 10554690 w 10554690"/>
              <a:gd name="connsiteY2" fmla="*/ 86986 h 430625"/>
              <a:gd name="connsiteX3" fmla="*/ 1062516 w 10554690"/>
              <a:gd name="connsiteY3" fmla="*/ 89040 h 430625"/>
              <a:gd name="connsiteX4" fmla="*/ 482593 w 10554690"/>
              <a:gd name="connsiteY4" fmla="*/ 430625 h 430625"/>
              <a:gd name="connsiteX5" fmla="*/ 571 w 10554690"/>
              <a:gd name="connsiteY5" fmla="*/ 101571 h 430625"/>
              <a:gd name="connsiteX6" fmla="*/ 433 w 10554690"/>
              <a:gd name="connsiteY6" fmla="*/ 5966 h 430625"/>
              <a:gd name="connsiteX0" fmla="*/ 433 w 10554690"/>
              <a:gd name="connsiteY0" fmla="*/ 5966 h 427450"/>
              <a:gd name="connsiteX1" fmla="*/ 10551351 w 10554690"/>
              <a:gd name="connsiteY1" fmla="*/ 0 h 427450"/>
              <a:gd name="connsiteX2" fmla="*/ 10554690 w 10554690"/>
              <a:gd name="connsiteY2" fmla="*/ 86986 h 427450"/>
              <a:gd name="connsiteX3" fmla="*/ 1062516 w 10554690"/>
              <a:gd name="connsiteY3" fmla="*/ 89040 h 427450"/>
              <a:gd name="connsiteX4" fmla="*/ 482593 w 10554690"/>
              <a:gd name="connsiteY4" fmla="*/ 427450 h 427450"/>
              <a:gd name="connsiteX5" fmla="*/ 571 w 10554690"/>
              <a:gd name="connsiteY5" fmla="*/ 101571 h 427450"/>
              <a:gd name="connsiteX6" fmla="*/ 433 w 10554690"/>
              <a:gd name="connsiteY6" fmla="*/ 5966 h 427450"/>
              <a:gd name="connsiteX0" fmla="*/ 433 w 10554690"/>
              <a:gd name="connsiteY0" fmla="*/ 5966 h 427450"/>
              <a:gd name="connsiteX1" fmla="*/ 10551351 w 10554690"/>
              <a:gd name="connsiteY1" fmla="*/ 0 h 427450"/>
              <a:gd name="connsiteX2" fmla="*/ 10554690 w 10554690"/>
              <a:gd name="connsiteY2" fmla="*/ 86986 h 427450"/>
              <a:gd name="connsiteX3" fmla="*/ 10274940 w 10554690"/>
              <a:gd name="connsiteY3" fmla="*/ 87717 h 427450"/>
              <a:gd name="connsiteX4" fmla="*/ 1062516 w 10554690"/>
              <a:gd name="connsiteY4" fmla="*/ 89040 h 427450"/>
              <a:gd name="connsiteX5" fmla="*/ 482593 w 10554690"/>
              <a:gd name="connsiteY5" fmla="*/ 427450 h 427450"/>
              <a:gd name="connsiteX6" fmla="*/ 571 w 10554690"/>
              <a:gd name="connsiteY6" fmla="*/ 101571 h 427450"/>
              <a:gd name="connsiteX7" fmla="*/ 433 w 10554690"/>
              <a:gd name="connsiteY7" fmla="*/ 5966 h 427450"/>
              <a:gd name="connsiteX0" fmla="*/ 433 w 10554691"/>
              <a:gd name="connsiteY0" fmla="*/ 75754 h 497238"/>
              <a:gd name="connsiteX1" fmla="*/ 10551351 w 10554691"/>
              <a:gd name="connsiteY1" fmla="*/ 69788 h 497238"/>
              <a:gd name="connsiteX2" fmla="*/ 10554691 w 10554691"/>
              <a:gd name="connsiteY2" fmla="*/ 64699 h 497238"/>
              <a:gd name="connsiteX3" fmla="*/ 10274940 w 10554691"/>
              <a:gd name="connsiteY3" fmla="*/ 157505 h 497238"/>
              <a:gd name="connsiteX4" fmla="*/ 1062516 w 10554691"/>
              <a:gd name="connsiteY4" fmla="*/ 158828 h 497238"/>
              <a:gd name="connsiteX5" fmla="*/ 482593 w 10554691"/>
              <a:gd name="connsiteY5" fmla="*/ 497238 h 497238"/>
              <a:gd name="connsiteX6" fmla="*/ 571 w 10554691"/>
              <a:gd name="connsiteY6" fmla="*/ 171359 h 497238"/>
              <a:gd name="connsiteX7" fmla="*/ 433 w 10554691"/>
              <a:gd name="connsiteY7" fmla="*/ 75754 h 497238"/>
              <a:gd name="connsiteX0" fmla="*/ 433 w 10554691"/>
              <a:gd name="connsiteY0" fmla="*/ 75754 h 497238"/>
              <a:gd name="connsiteX1" fmla="*/ 10551351 w 10554691"/>
              <a:gd name="connsiteY1" fmla="*/ 69788 h 497238"/>
              <a:gd name="connsiteX2" fmla="*/ 10554691 w 10554691"/>
              <a:gd name="connsiteY2" fmla="*/ 64699 h 497238"/>
              <a:gd name="connsiteX3" fmla="*/ 10274940 w 10554691"/>
              <a:gd name="connsiteY3" fmla="*/ 157505 h 497238"/>
              <a:gd name="connsiteX4" fmla="*/ 1062516 w 10554691"/>
              <a:gd name="connsiteY4" fmla="*/ 158828 h 497238"/>
              <a:gd name="connsiteX5" fmla="*/ 482593 w 10554691"/>
              <a:gd name="connsiteY5" fmla="*/ 497238 h 497238"/>
              <a:gd name="connsiteX6" fmla="*/ 571 w 10554691"/>
              <a:gd name="connsiteY6" fmla="*/ 171359 h 497238"/>
              <a:gd name="connsiteX7" fmla="*/ 433 w 10554691"/>
              <a:gd name="connsiteY7" fmla="*/ 75754 h 497238"/>
              <a:gd name="connsiteX0" fmla="*/ 433 w 10554691"/>
              <a:gd name="connsiteY0" fmla="*/ 75754 h 497238"/>
              <a:gd name="connsiteX1" fmla="*/ 10551351 w 10554691"/>
              <a:gd name="connsiteY1" fmla="*/ 69788 h 497238"/>
              <a:gd name="connsiteX2" fmla="*/ 10554691 w 10554691"/>
              <a:gd name="connsiteY2" fmla="*/ 64699 h 497238"/>
              <a:gd name="connsiteX3" fmla="*/ 10274940 w 10554691"/>
              <a:gd name="connsiteY3" fmla="*/ 157505 h 497238"/>
              <a:gd name="connsiteX4" fmla="*/ 1062516 w 10554691"/>
              <a:gd name="connsiteY4" fmla="*/ 158828 h 497238"/>
              <a:gd name="connsiteX5" fmla="*/ 482593 w 10554691"/>
              <a:gd name="connsiteY5" fmla="*/ 497238 h 497238"/>
              <a:gd name="connsiteX6" fmla="*/ 571 w 10554691"/>
              <a:gd name="connsiteY6" fmla="*/ 171359 h 497238"/>
              <a:gd name="connsiteX7" fmla="*/ 433 w 10554691"/>
              <a:gd name="connsiteY7" fmla="*/ 75754 h 497238"/>
              <a:gd name="connsiteX0" fmla="*/ 433 w 10554691"/>
              <a:gd name="connsiteY0" fmla="*/ 60438 h 481922"/>
              <a:gd name="connsiteX1" fmla="*/ 10551351 w 10554691"/>
              <a:gd name="connsiteY1" fmla="*/ 54472 h 481922"/>
              <a:gd name="connsiteX2" fmla="*/ 10554691 w 10554691"/>
              <a:gd name="connsiteY2" fmla="*/ 49383 h 481922"/>
              <a:gd name="connsiteX3" fmla="*/ 10274940 w 10554691"/>
              <a:gd name="connsiteY3" fmla="*/ 142189 h 481922"/>
              <a:gd name="connsiteX4" fmla="*/ 1062516 w 10554691"/>
              <a:gd name="connsiteY4" fmla="*/ 143512 h 481922"/>
              <a:gd name="connsiteX5" fmla="*/ 482593 w 10554691"/>
              <a:gd name="connsiteY5" fmla="*/ 481922 h 481922"/>
              <a:gd name="connsiteX6" fmla="*/ 571 w 10554691"/>
              <a:gd name="connsiteY6" fmla="*/ 156043 h 481922"/>
              <a:gd name="connsiteX7" fmla="*/ 433 w 10554691"/>
              <a:gd name="connsiteY7" fmla="*/ 60438 h 481922"/>
              <a:gd name="connsiteX0" fmla="*/ 433 w 11661532"/>
              <a:gd name="connsiteY0" fmla="*/ 5966 h 427450"/>
              <a:gd name="connsiteX1" fmla="*/ 10551351 w 11661532"/>
              <a:gd name="connsiteY1" fmla="*/ 0 h 427450"/>
              <a:gd name="connsiteX2" fmla="*/ 10274940 w 11661532"/>
              <a:gd name="connsiteY2" fmla="*/ 87717 h 427450"/>
              <a:gd name="connsiteX3" fmla="*/ 1062516 w 11661532"/>
              <a:gd name="connsiteY3" fmla="*/ 89040 h 427450"/>
              <a:gd name="connsiteX4" fmla="*/ 482593 w 11661532"/>
              <a:gd name="connsiteY4" fmla="*/ 427450 h 427450"/>
              <a:gd name="connsiteX5" fmla="*/ 571 w 11661532"/>
              <a:gd name="connsiteY5" fmla="*/ 101571 h 427450"/>
              <a:gd name="connsiteX6" fmla="*/ 433 w 11661532"/>
              <a:gd name="connsiteY6" fmla="*/ 5966 h 427450"/>
              <a:gd name="connsiteX0" fmla="*/ 433 w 11071037"/>
              <a:gd name="connsiteY0" fmla="*/ 6015 h 427499"/>
              <a:gd name="connsiteX1" fmla="*/ 10551351 w 11071037"/>
              <a:gd name="connsiteY1" fmla="*/ 49 h 427499"/>
              <a:gd name="connsiteX2" fmla="*/ 10274940 w 11071037"/>
              <a:gd name="connsiteY2" fmla="*/ 87766 h 427499"/>
              <a:gd name="connsiteX3" fmla="*/ 1062516 w 11071037"/>
              <a:gd name="connsiteY3" fmla="*/ 89089 h 427499"/>
              <a:gd name="connsiteX4" fmla="*/ 482593 w 11071037"/>
              <a:gd name="connsiteY4" fmla="*/ 427499 h 427499"/>
              <a:gd name="connsiteX5" fmla="*/ 571 w 11071037"/>
              <a:gd name="connsiteY5" fmla="*/ 101620 h 427499"/>
              <a:gd name="connsiteX6" fmla="*/ 433 w 11071037"/>
              <a:gd name="connsiteY6" fmla="*/ 6015 h 427499"/>
              <a:gd name="connsiteX0" fmla="*/ 433 w 11057538"/>
              <a:gd name="connsiteY0" fmla="*/ 5966 h 427450"/>
              <a:gd name="connsiteX1" fmla="*/ 10551351 w 11057538"/>
              <a:gd name="connsiteY1" fmla="*/ 0 h 427450"/>
              <a:gd name="connsiteX2" fmla="*/ 10274940 w 11057538"/>
              <a:gd name="connsiteY2" fmla="*/ 87717 h 427450"/>
              <a:gd name="connsiteX3" fmla="*/ 1062516 w 11057538"/>
              <a:gd name="connsiteY3" fmla="*/ 89040 h 427450"/>
              <a:gd name="connsiteX4" fmla="*/ 482593 w 11057538"/>
              <a:gd name="connsiteY4" fmla="*/ 427450 h 427450"/>
              <a:gd name="connsiteX5" fmla="*/ 571 w 11057538"/>
              <a:gd name="connsiteY5" fmla="*/ 101571 h 427450"/>
              <a:gd name="connsiteX6" fmla="*/ 433 w 11057538"/>
              <a:gd name="connsiteY6" fmla="*/ 5966 h 427450"/>
              <a:gd name="connsiteX0" fmla="*/ 433 w 10551351"/>
              <a:gd name="connsiteY0" fmla="*/ 5966 h 427450"/>
              <a:gd name="connsiteX1" fmla="*/ 10551351 w 10551351"/>
              <a:gd name="connsiteY1" fmla="*/ 0 h 427450"/>
              <a:gd name="connsiteX2" fmla="*/ 10274940 w 10551351"/>
              <a:gd name="connsiteY2" fmla="*/ 87717 h 427450"/>
              <a:gd name="connsiteX3" fmla="*/ 1062516 w 10551351"/>
              <a:gd name="connsiteY3" fmla="*/ 89040 h 427450"/>
              <a:gd name="connsiteX4" fmla="*/ 482593 w 10551351"/>
              <a:gd name="connsiteY4" fmla="*/ 427450 h 427450"/>
              <a:gd name="connsiteX5" fmla="*/ 571 w 10551351"/>
              <a:gd name="connsiteY5" fmla="*/ 101571 h 427450"/>
              <a:gd name="connsiteX6" fmla="*/ 433 w 10551351"/>
              <a:gd name="connsiteY6" fmla="*/ 5966 h 427450"/>
              <a:gd name="connsiteX0" fmla="*/ 433 w 10551351"/>
              <a:gd name="connsiteY0" fmla="*/ 5966 h 341725"/>
              <a:gd name="connsiteX1" fmla="*/ 10551351 w 10551351"/>
              <a:gd name="connsiteY1" fmla="*/ 0 h 341725"/>
              <a:gd name="connsiteX2" fmla="*/ 10274940 w 10551351"/>
              <a:gd name="connsiteY2" fmla="*/ 87717 h 341725"/>
              <a:gd name="connsiteX3" fmla="*/ 1062516 w 10551351"/>
              <a:gd name="connsiteY3" fmla="*/ 89040 h 341725"/>
              <a:gd name="connsiteX4" fmla="*/ 482593 w 10551351"/>
              <a:gd name="connsiteY4" fmla="*/ 341725 h 341725"/>
              <a:gd name="connsiteX5" fmla="*/ 571 w 10551351"/>
              <a:gd name="connsiteY5" fmla="*/ 101571 h 341725"/>
              <a:gd name="connsiteX6" fmla="*/ 433 w 10551351"/>
              <a:gd name="connsiteY6" fmla="*/ 5966 h 341725"/>
              <a:gd name="connsiteX0" fmla="*/ 433 w 10551351"/>
              <a:gd name="connsiteY0" fmla="*/ 5966 h 341725"/>
              <a:gd name="connsiteX1" fmla="*/ 10551351 w 10551351"/>
              <a:gd name="connsiteY1" fmla="*/ 0 h 341725"/>
              <a:gd name="connsiteX2" fmla="*/ 10274940 w 10551351"/>
              <a:gd name="connsiteY2" fmla="*/ 87717 h 341725"/>
              <a:gd name="connsiteX3" fmla="*/ 1062516 w 10551351"/>
              <a:gd name="connsiteY3" fmla="*/ 89040 h 341725"/>
              <a:gd name="connsiteX4" fmla="*/ 482593 w 10551351"/>
              <a:gd name="connsiteY4" fmla="*/ 341725 h 341725"/>
              <a:gd name="connsiteX5" fmla="*/ 571 w 10551351"/>
              <a:gd name="connsiteY5" fmla="*/ 101571 h 341725"/>
              <a:gd name="connsiteX6" fmla="*/ 433 w 10551351"/>
              <a:gd name="connsiteY6" fmla="*/ 5966 h 341725"/>
              <a:gd name="connsiteX0" fmla="*/ 433 w 10551351"/>
              <a:gd name="connsiteY0" fmla="*/ 5966 h 341725"/>
              <a:gd name="connsiteX1" fmla="*/ 10551351 w 10551351"/>
              <a:gd name="connsiteY1" fmla="*/ 0 h 341725"/>
              <a:gd name="connsiteX2" fmla="*/ 10274940 w 10551351"/>
              <a:gd name="connsiteY2" fmla="*/ 87717 h 341725"/>
              <a:gd name="connsiteX3" fmla="*/ 1062516 w 10551351"/>
              <a:gd name="connsiteY3" fmla="*/ 89040 h 341725"/>
              <a:gd name="connsiteX4" fmla="*/ 482593 w 10551351"/>
              <a:gd name="connsiteY4" fmla="*/ 341725 h 341725"/>
              <a:gd name="connsiteX5" fmla="*/ 571 w 10551351"/>
              <a:gd name="connsiteY5" fmla="*/ 101571 h 341725"/>
              <a:gd name="connsiteX6" fmla="*/ 433 w 10551351"/>
              <a:gd name="connsiteY6" fmla="*/ 5966 h 341725"/>
              <a:gd name="connsiteX0" fmla="*/ 433 w 10551351"/>
              <a:gd name="connsiteY0" fmla="*/ 5966 h 341725"/>
              <a:gd name="connsiteX1" fmla="*/ 10551351 w 10551351"/>
              <a:gd name="connsiteY1" fmla="*/ 0 h 341725"/>
              <a:gd name="connsiteX2" fmla="*/ 10274940 w 10551351"/>
              <a:gd name="connsiteY2" fmla="*/ 87717 h 341725"/>
              <a:gd name="connsiteX3" fmla="*/ 1062516 w 10551351"/>
              <a:gd name="connsiteY3" fmla="*/ 89040 h 341725"/>
              <a:gd name="connsiteX4" fmla="*/ 482593 w 10551351"/>
              <a:gd name="connsiteY4" fmla="*/ 341725 h 341725"/>
              <a:gd name="connsiteX5" fmla="*/ 571 w 10551351"/>
              <a:gd name="connsiteY5" fmla="*/ 101571 h 341725"/>
              <a:gd name="connsiteX6" fmla="*/ 433 w 10551351"/>
              <a:gd name="connsiteY6" fmla="*/ 5966 h 341725"/>
              <a:gd name="connsiteX0" fmla="*/ 0 w 11177990"/>
              <a:gd name="connsiteY0" fmla="*/ 2791 h 341725"/>
              <a:gd name="connsiteX1" fmla="*/ 11177990 w 11177990"/>
              <a:gd name="connsiteY1" fmla="*/ 0 h 341725"/>
              <a:gd name="connsiteX2" fmla="*/ 10901579 w 11177990"/>
              <a:gd name="connsiteY2" fmla="*/ 87717 h 341725"/>
              <a:gd name="connsiteX3" fmla="*/ 1689155 w 11177990"/>
              <a:gd name="connsiteY3" fmla="*/ 89040 h 341725"/>
              <a:gd name="connsiteX4" fmla="*/ 1109232 w 11177990"/>
              <a:gd name="connsiteY4" fmla="*/ 341725 h 341725"/>
              <a:gd name="connsiteX5" fmla="*/ 627210 w 11177990"/>
              <a:gd name="connsiteY5" fmla="*/ 101571 h 341725"/>
              <a:gd name="connsiteX6" fmla="*/ 0 w 11177990"/>
              <a:gd name="connsiteY6" fmla="*/ 2791 h 341725"/>
              <a:gd name="connsiteX0" fmla="*/ 780014 w 11958004"/>
              <a:gd name="connsiteY0" fmla="*/ 2791 h 341725"/>
              <a:gd name="connsiteX1" fmla="*/ 11958004 w 11958004"/>
              <a:gd name="connsiteY1" fmla="*/ 0 h 341725"/>
              <a:gd name="connsiteX2" fmla="*/ 11681593 w 11958004"/>
              <a:gd name="connsiteY2" fmla="*/ 87717 h 341725"/>
              <a:gd name="connsiteX3" fmla="*/ 2469169 w 11958004"/>
              <a:gd name="connsiteY3" fmla="*/ 89040 h 341725"/>
              <a:gd name="connsiteX4" fmla="*/ 1889246 w 11958004"/>
              <a:gd name="connsiteY4" fmla="*/ 341725 h 341725"/>
              <a:gd name="connsiteX5" fmla="*/ 1407224 w 11958004"/>
              <a:gd name="connsiteY5" fmla="*/ 101571 h 341725"/>
              <a:gd name="connsiteX6" fmla="*/ 998158 w 11958004"/>
              <a:gd name="connsiteY6" fmla="*/ 40093 h 341725"/>
              <a:gd name="connsiteX7" fmla="*/ 780014 w 11958004"/>
              <a:gd name="connsiteY7" fmla="*/ 2791 h 341725"/>
              <a:gd name="connsiteX0" fmla="*/ 758495 w 11936485"/>
              <a:gd name="connsiteY0" fmla="*/ 2791 h 341725"/>
              <a:gd name="connsiteX1" fmla="*/ 11936485 w 11936485"/>
              <a:gd name="connsiteY1" fmla="*/ 0 h 341725"/>
              <a:gd name="connsiteX2" fmla="*/ 11660074 w 11936485"/>
              <a:gd name="connsiteY2" fmla="*/ 87717 h 341725"/>
              <a:gd name="connsiteX3" fmla="*/ 2447650 w 11936485"/>
              <a:gd name="connsiteY3" fmla="*/ 89040 h 341725"/>
              <a:gd name="connsiteX4" fmla="*/ 1867727 w 11936485"/>
              <a:gd name="connsiteY4" fmla="*/ 341725 h 341725"/>
              <a:gd name="connsiteX5" fmla="*/ 1385705 w 11936485"/>
              <a:gd name="connsiteY5" fmla="*/ 101571 h 341725"/>
              <a:gd name="connsiteX6" fmla="*/ 976639 w 11936485"/>
              <a:gd name="connsiteY6" fmla="*/ 40093 h 341725"/>
              <a:gd name="connsiteX7" fmla="*/ 758495 w 11936485"/>
              <a:gd name="connsiteY7" fmla="*/ 2791 h 341725"/>
              <a:gd name="connsiteX0" fmla="*/ 0 w 11177990"/>
              <a:gd name="connsiteY0" fmla="*/ 2791 h 341725"/>
              <a:gd name="connsiteX1" fmla="*/ 11177990 w 11177990"/>
              <a:gd name="connsiteY1" fmla="*/ 0 h 341725"/>
              <a:gd name="connsiteX2" fmla="*/ 10901579 w 11177990"/>
              <a:gd name="connsiteY2" fmla="*/ 87717 h 341725"/>
              <a:gd name="connsiteX3" fmla="*/ 1689155 w 11177990"/>
              <a:gd name="connsiteY3" fmla="*/ 89040 h 341725"/>
              <a:gd name="connsiteX4" fmla="*/ 1109232 w 11177990"/>
              <a:gd name="connsiteY4" fmla="*/ 341725 h 341725"/>
              <a:gd name="connsiteX5" fmla="*/ 627210 w 11177990"/>
              <a:gd name="connsiteY5" fmla="*/ 101571 h 341725"/>
              <a:gd name="connsiteX6" fmla="*/ 218144 w 11177990"/>
              <a:gd name="connsiteY6" fmla="*/ 40093 h 341725"/>
              <a:gd name="connsiteX7" fmla="*/ 0 w 11177990"/>
              <a:gd name="connsiteY7" fmla="*/ 2791 h 341725"/>
              <a:gd name="connsiteX0" fmla="*/ 1331 w 11179321"/>
              <a:gd name="connsiteY0" fmla="*/ 2791 h 341725"/>
              <a:gd name="connsiteX1" fmla="*/ 11179321 w 11179321"/>
              <a:gd name="connsiteY1" fmla="*/ 0 h 341725"/>
              <a:gd name="connsiteX2" fmla="*/ 10902910 w 11179321"/>
              <a:gd name="connsiteY2" fmla="*/ 87717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94068 h 341725"/>
              <a:gd name="connsiteX7" fmla="*/ 1331 w 11179321"/>
              <a:gd name="connsiteY7" fmla="*/ 2791 h 341725"/>
              <a:gd name="connsiteX0" fmla="*/ 1331 w 11179321"/>
              <a:gd name="connsiteY0" fmla="*/ 2791 h 341725"/>
              <a:gd name="connsiteX1" fmla="*/ 11179321 w 11179321"/>
              <a:gd name="connsiteY1" fmla="*/ 0 h 341725"/>
              <a:gd name="connsiteX2" fmla="*/ 10902910 w 11179321"/>
              <a:gd name="connsiteY2" fmla="*/ 87717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94068 h 341725"/>
              <a:gd name="connsiteX7" fmla="*/ 1331 w 11179321"/>
              <a:gd name="connsiteY7" fmla="*/ 2791 h 341725"/>
              <a:gd name="connsiteX0" fmla="*/ 1331 w 11179321"/>
              <a:gd name="connsiteY0" fmla="*/ 2791 h 341725"/>
              <a:gd name="connsiteX1" fmla="*/ 11179321 w 11179321"/>
              <a:gd name="connsiteY1" fmla="*/ 0 h 341725"/>
              <a:gd name="connsiteX2" fmla="*/ 10902910 w 11179321"/>
              <a:gd name="connsiteY2" fmla="*/ 87717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94068 h 341725"/>
              <a:gd name="connsiteX7" fmla="*/ 1331 w 11179321"/>
              <a:gd name="connsiteY7" fmla="*/ 2791 h 341725"/>
              <a:gd name="connsiteX0" fmla="*/ 1331 w 11179321"/>
              <a:gd name="connsiteY0" fmla="*/ 2791 h 341725"/>
              <a:gd name="connsiteX1" fmla="*/ 11179321 w 11179321"/>
              <a:gd name="connsiteY1" fmla="*/ 0 h 341725"/>
              <a:gd name="connsiteX2" fmla="*/ 10902910 w 11179321"/>
              <a:gd name="connsiteY2" fmla="*/ 87717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103593 h 341725"/>
              <a:gd name="connsiteX7" fmla="*/ 1331 w 11179321"/>
              <a:gd name="connsiteY7" fmla="*/ 2791 h 341725"/>
              <a:gd name="connsiteX0" fmla="*/ 1331 w 11179321"/>
              <a:gd name="connsiteY0" fmla="*/ 2791 h 341725"/>
              <a:gd name="connsiteX1" fmla="*/ 11179321 w 11179321"/>
              <a:gd name="connsiteY1" fmla="*/ 0 h 341725"/>
              <a:gd name="connsiteX2" fmla="*/ 10567427 w 11179321"/>
              <a:gd name="connsiteY2" fmla="*/ 90892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103593 h 341725"/>
              <a:gd name="connsiteX7" fmla="*/ 1331 w 11179321"/>
              <a:gd name="connsiteY7" fmla="*/ 2791 h 341725"/>
              <a:gd name="connsiteX0" fmla="*/ 1331 w 10600099"/>
              <a:gd name="connsiteY0" fmla="*/ 2791 h 341725"/>
              <a:gd name="connsiteX1" fmla="*/ 10561656 w 10600099"/>
              <a:gd name="connsiteY1" fmla="*/ 0 h 341725"/>
              <a:gd name="connsiteX2" fmla="*/ 10567427 w 10600099"/>
              <a:gd name="connsiteY2" fmla="*/ 90892 h 341725"/>
              <a:gd name="connsiteX3" fmla="*/ 1690486 w 10600099"/>
              <a:gd name="connsiteY3" fmla="*/ 89040 h 341725"/>
              <a:gd name="connsiteX4" fmla="*/ 1110563 w 10600099"/>
              <a:gd name="connsiteY4" fmla="*/ 341725 h 341725"/>
              <a:gd name="connsiteX5" fmla="*/ 628541 w 10600099"/>
              <a:gd name="connsiteY5" fmla="*/ 101571 h 341725"/>
              <a:gd name="connsiteX6" fmla="*/ 0 w 10600099"/>
              <a:gd name="connsiteY6" fmla="*/ 103593 h 341725"/>
              <a:gd name="connsiteX7" fmla="*/ 1331 w 10600099"/>
              <a:gd name="connsiteY7" fmla="*/ 2791 h 341725"/>
              <a:gd name="connsiteX0" fmla="*/ 1331 w 10567427"/>
              <a:gd name="connsiteY0" fmla="*/ 2791 h 341725"/>
              <a:gd name="connsiteX1" fmla="*/ 10561656 w 10567427"/>
              <a:gd name="connsiteY1" fmla="*/ 0 h 341725"/>
              <a:gd name="connsiteX2" fmla="*/ 10567427 w 10567427"/>
              <a:gd name="connsiteY2" fmla="*/ 90892 h 341725"/>
              <a:gd name="connsiteX3" fmla="*/ 1690486 w 10567427"/>
              <a:gd name="connsiteY3" fmla="*/ 89040 h 341725"/>
              <a:gd name="connsiteX4" fmla="*/ 1110563 w 10567427"/>
              <a:gd name="connsiteY4" fmla="*/ 341725 h 341725"/>
              <a:gd name="connsiteX5" fmla="*/ 628541 w 10567427"/>
              <a:gd name="connsiteY5" fmla="*/ 101571 h 341725"/>
              <a:gd name="connsiteX6" fmla="*/ 0 w 10567427"/>
              <a:gd name="connsiteY6" fmla="*/ 103593 h 341725"/>
              <a:gd name="connsiteX7" fmla="*/ 1331 w 10567427"/>
              <a:gd name="connsiteY7" fmla="*/ 2791 h 341725"/>
              <a:gd name="connsiteX0" fmla="*/ 1331 w 10561687"/>
              <a:gd name="connsiteY0" fmla="*/ 2791 h 341725"/>
              <a:gd name="connsiteX1" fmla="*/ 10561656 w 10561687"/>
              <a:gd name="connsiteY1" fmla="*/ 0 h 341725"/>
              <a:gd name="connsiteX2" fmla="*/ 10561157 w 10561687"/>
              <a:gd name="connsiteY2" fmla="*/ 90892 h 341725"/>
              <a:gd name="connsiteX3" fmla="*/ 1690486 w 10561687"/>
              <a:gd name="connsiteY3" fmla="*/ 89040 h 341725"/>
              <a:gd name="connsiteX4" fmla="*/ 1110563 w 10561687"/>
              <a:gd name="connsiteY4" fmla="*/ 341725 h 341725"/>
              <a:gd name="connsiteX5" fmla="*/ 628541 w 10561687"/>
              <a:gd name="connsiteY5" fmla="*/ 101571 h 341725"/>
              <a:gd name="connsiteX6" fmla="*/ 0 w 10561687"/>
              <a:gd name="connsiteY6" fmla="*/ 103593 h 341725"/>
              <a:gd name="connsiteX7" fmla="*/ 1331 w 10561687"/>
              <a:gd name="connsiteY7" fmla="*/ 2791 h 341725"/>
              <a:gd name="connsiteX0" fmla="*/ 1331 w 10562072"/>
              <a:gd name="connsiteY0" fmla="*/ 2791 h 341725"/>
              <a:gd name="connsiteX1" fmla="*/ 10561656 w 10562072"/>
              <a:gd name="connsiteY1" fmla="*/ 0 h 341725"/>
              <a:gd name="connsiteX2" fmla="*/ 10561157 w 10562072"/>
              <a:gd name="connsiteY2" fmla="*/ 90892 h 341725"/>
              <a:gd name="connsiteX3" fmla="*/ 1690486 w 10562072"/>
              <a:gd name="connsiteY3" fmla="*/ 89040 h 341725"/>
              <a:gd name="connsiteX4" fmla="*/ 1110563 w 10562072"/>
              <a:gd name="connsiteY4" fmla="*/ 341725 h 341725"/>
              <a:gd name="connsiteX5" fmla="*/ 628541 w 10562072"/>
              <a:gd name="connsiteY5" fmla="*/ 101571 h 341725"/>
              <a:gd name="connsiteX6" fmla="*/ 0 w 10562072"/>
              <a:gd name="connsiteY6" fmla="*/ 103593 h 341725"/>
              <a:gd name="connsiteX7" fmla="*/ 1331 w 10562072"/>
              <a:gd name="connsiteY7" fmla="*/ 2791 h 341725"/>
              <a:gd name="connsiteX0" fmla="*/ 1331 w 10562072"/>
              <a:gd name="connsiteY0" fmla="*/ 2791 h 887696"/>
              <a:gd name="connsiteX1" fmla="*/ 10561656 w 10562072"/>
              <a:gd name="connsiteY1" fmla="*/ 0 h 887696"/>
              <a:gd name="connsiteX2" fmla="*/ 10561157 w 10562072"/>
              <a:gd name="connsiteY2" fmla="*/ 90892 h 887696"/>
              <a:gd name="connsiteX3" fmla="*/ 1690486 w 10562072"/>
              <a:gd name="connsiteY3" fmla="*/ 89040 h 887696"/>
              <a:gd name="connsiteX4" fmla="*/ 1180889 w 10562072"/>
              <a:gd name="connsiteY4" fmla="*/ 887696 h 887696"/>
              <a:gd name="connsiteX5" fmla="*/ 628541 w 10562072"/>
              <a:gd name="connsiteY5" fmla="*/ 101571 h 887696"/>
              <a:gd name="connsiteX6" fmla="*/ 0 w 10562072"/>
              <a:gd name="connsiteY6" fmla="*/ 103593 h 887696"/>
              <a:gd name="connsiteX7" fmla="*/ 1331 w 10562072"/>
              <a:gd name="connsiteY7"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628541 w 10562072"/>
              <a:gd name="connsiteY5" fmla="*/ 101571 h 887696"/>
              <a:gd name="connsiteX6" fmla="*/ 0 w 10562072"/>
              <a:gd name="connsiteY6" fmla="*/ 103593 h 887696"/>
              <a:gd name="connsiteX7" fmla="*/ 1331 w 10562072"/>
              <a:gd name="connsiteY7" fmla="*/ 2791 h 887696"/>
              <a:gd name="connsiteX0" fmla="*/ 1331 w 10562072"/>
              <a:gd name="connsiteY0" fmla="*/ 2791 h 887702"/>
              <a:gd name="connsiteX1" fmla="*/ 10561656 w 10562072"/>
              <a:gd name="connsiteY1" fmla="*/ 0 h 887702"/>
              <a:gd name="connsiteX2" fmla="*/ 10561157 w 10562072"/>
              <a:gd name="connsiteY2" fmla="*/ 90892 h 887702"/>
              <a:gd name="connsiteX3" fmla="*/ 2317558 w 10562072"/>
              <a:gd name="connsiteY3" fmla="*/ 89040 h 887702"/>
              <a:gd name="connsiteX4" fmla="*/ 1180889 w 10562072"/>
              <a:gd name="connsiteY4" fmla="*/ 887696 h 887702"/>
              <a:gd name="connsiteX5" fmla="*/ 0 w 10562072"/>
              <a:gd name="connsiteY5" fmla="*/ 103593 h 887702"/>
              <a:gd name="connsiteX6" fmla="*/ 1331 w 10562072"/>
              <a:gd name="connsiteY6" fmla="*/ 2791 h 887702"/>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0 w 10568342"/>
              <a:gd name="connsiteY0" fmla="*/ 0 h 2916892"/>
              <a:gd name="connsiteX1" fmla="*/ 10567926 w 10568342"/>
              <a:gd name="connsiteY1" fmla="*/ 2029196 h 2916892"/>
              <a:gd name="connsiteX2" fmla="*/ 10567427 w 10568342"/>
              <a:gd name="connsiteY2" fmla="*/ 2120088 h 2916892"/>
              <a:gd name="connsiteX3" fmla="*/ 2323828 w 10568342"/>
              <a:gd name="connsiteY3" fmla="*/ 2118236 h 2916892"/>
              <a:gd name="connsiteX4" fmla="*/ 1187159 w 10568342"/>
              <a:gd name="connsiteY4" fmla="*/ 2916892 h 2916892"/>
              <a:gd name="connsiteX5" fmla="*/ 6270 w 10568342"/>
              <a:gd name="connsiteY5" fmla="*/ 2132789 h 2916892"/>
              <a:gd name="connsiteX6" fmla="*/ 0 w 10568342"/>
              <a:gd name="connsiteY6" fmla="*/ 0 h 2916892"/>
              <a:gd name="connsiteX0" fmla="*/ 0 w 10575943"/>
              <a:gd name="connsiteY0" fmla="*/ 0 h 2955377"/>
              <a:gd name="connsiteX1" fmla="*/ 10575527 w 10575943"/>
              <a:gd name="connsiteY1" fmla="*/ 2067681 h 2955377"/>
              <a:gd name="connsiteX2" fmla="*/ 10575028 w 10575943"/>
              <a:gd name="connsiteY2" fmla="*/ 2158573 h 2955377"/>
              <a:gd name="connsiteX3" fmla="*/ 2331429 w 10575943"/>
              <a:gd name="connsiteY3" fmla="*/ 2156721 h 2955377"/>
              <a:gd name="connsiteX4" fmla="*/ 1194760 w 10575943"/>
              <a:gd name="connsiteY4" fmla="*/ 2955377 h 2955377"/>
              <a:gd name="connsiteX5" fmla="*/ 13871 w 10575943"/>
              <a:gd name="connsiteY5" fmla="*/ 2171274 h 2955377"/>
              <a:gd name="connsiteX6" fmla="*/ 0 w 10575943"/>
              <a:gd name="connsiteY6" fmla="*/ 0 h 2955377"/>
              <a:gd name="connsiteX0" fmla="*/ 267371 w 10562072"/>
              <a:gd name="connsiteY0" fmla="*/ 0 h 2685985"/>
              <a:gd name="connsiteX1" fmla="*/ 10561656 w 10562072"/>
              <a:gd name="connsiteY1" fmla="*/ 1798289 h 2685985"/>
              <a:gd name="connsiteX2" fmla="*/ 10561157 w 10562072"/>
              <a:gd name="connsiteY2" fmla="*/ 1889181 h 2685985"/>
              <a:gd name="connsiteX3" fmla="*/ 2317558 w 10562072"/>
              <a:gd name="connsiteY3" fmla="*/ 1887329 h 2685985"/>
              <a:gd name="connsiteX4" fmla="*/ 1180889 w 10562072"/>
              <a:gd name="connsiteY4" fmla="*/ 2685985 h 2685985"/>
              <a:gd name="connsiteX5" fmla="*/ 0 w 10562072"/>
              <a:gd name="connsiteY5" fmla="*/ 1901882 h 2685985"/>
              <a:gd name="connsiteX6" fmla="*/ 267371 w 10562072"/>
              <a:gd name="connsiteY6" fmla="*/ 0 h 2685985"/>
              <a:gd name="connsiteX0" fmla="*/ 1331 w 10562072"/>
              <a:gd name="connsiteY0" fmla="*/ 0 h 2955377"/>
              <a:gd name="connsiteX1" fmla="*/ 10561656 w 10562072"/>
              <a:gd name="connsiteY1" fmla="*/ 2067681 h 2955377"/>
              <a:gd name="connsiteX2" fmla="*/ 10561157 w 10562072"/>
              <a:gd name="connsiteY2" fmla="*/ 2158573 h 2955377"/>
              <a:gd name="connsiteX3" fmla="*/ 2317558 w 10562072"/>
              <a:gd name="connsiteY3" fmla="*/ 2156721 h 2955377"/>
              <a:gd name="connsiteX4" fmla="*/ 1180889 w 10562072"/>
              <a:gd name="connsiteY4" fmla="*/ 2955377 h 2955377"/>
              <a:gd name="connsiteX5" fmla="*/ 0 w 10562072"/>
              <a:gd name="connsiteY5" fmla="*/ 2171274 h 2955377"/>
              <a:gd name="connsiteX6" fmla="*/ 1331 w 10562072"/>
              <a:gd name="connsiteY6" fmla="*/ 0 h 2955377"/>
              <a:gd name="connsiteX0" fmla="*/ 1331 w 10562072"/>
              <a:gd name="connsiteY0" fmla="*/ 2791 h 2958168"/>
              <a:gd name="connsiteX1" fmla="*/ 10561655 w 10562072"/>
              <a:gd name="connsiteY1" fmla="*/ 0 h 2958168"/>
              <a:gd name="connsiteX2" fmla="*/ 10561157 w 10562072"/>
              <a:gd name="connsiteY2" fmla="*/ 2161364 h 2958168"/>
              <a:gd name="connsiteX3" fmla="*/ 2317558 w 10562072"/>
              <a:gd name="connsiteY3" fmla="*/ 2159512 h 2958168"/>
              <a:gd name="connsiteX4" fmla="*/ 1180889 w 10562072"/>
              <a:gd name="connsiteY4" fmla="*/ 2958168 h 2958168"/>
              <a:gd name="connsiteX5" fmla="*/ 0 w 10562072"/>
              <a:gd name="connsiteY5" fmla="*/ 2174065 h 2958168"/>
              <a:gd name="connsiteX6" fmla="*/ 1331 w 10562072"/>
              <a:gd name="connsiteY6" fmla="*/ 2791 h 2958168"/>
              <a:gd name="connsiteX0" fmla="*/ 1331 w 10562072"/>
              <a:gd name="connsiteY0" fmla="*/ 2791 h 2958168"/>
              <a:gd name="connsiteX1" fmla="*/ 10561655 w 10562072"/>
              <a:gd name="connsiteY1" fmla="*/ 0 h 2958168"/>
              <a:gd name="connsiteX2" fmla="*/ 10561157 w 10562072"/>
              <a:gd name="connsiteY2" fmla="*/ 2161364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 name="connsiteX0" fmla="*/ 1331 w 10561657"/>
              <a:gd name="connsiteY0" fmla="*/ 2791 h 2958168"/>
              <a:gd name="connsiteX1" fmla="*/ 10561655 w 10561657"/>
              <a:gd name="connsiteY1" fmla="*/ 0 h 2958168"/>
              <a:gd name="connsiteX2" fmla="*/ 10469943 w 10561657"/>
              <a:gd name="connsiteY2" fmla="*/ 668161 h 2958168"/>
              <a:gd name="connsiteX3" fmla="*/ 9288594 w 10561657"/>
              <a:gd name="connsiteY3" fmla="*/ 2153103 h 2958168"/>
              <a:gd name="connsiteX4" fmla="*/ 2317558 w 10561657"/>
              <a:gd name="connsiteY4" fmla="*/ 2159512 h 2958168"/>
              <a:gd name="connsiteX5" fmla="*/ 1180889 w 10561657"/>
              <a:gd name="connsiteY5" fmla="*/ 2958168 h 2958168"/>
              <a:gd name="connsiteX6" fmla="*/ 0 w 10561657"/>
              <a:gd name="connsiteY6" fmla="*/ 2174065 h 2958168"/>
              <a:gd name="connsiteX7" fmla="*/ 1331 w 10561657"/>
              <a:gd name="connsiteY7" fmla="*/ 2791 h 2958168"/>
              <a:gd name="connsiteX0" fmla="*/ 1331 w 10562072"/>
              <a:gd name="connsiteY0" fmla="*/ 2791 h 2958168"/>
              <a:gd name="connsiteX1" fmla="*/ 10561655 w 10562072"/>
              <a:gd name="connsiteY1" fmla="*/ 0 h 2958168"/>
              <a:gd name="connsiteX2" fmla="*/ 10561157 w 10562072"/>
              <a:gd name="connsiteY2" fmla="*/ 1468641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 name="connsiteX0" fmla="*/ 1331 w 10561655"/>
              <a:gd name="connsiteY0" fmla="*/ 2791 h 2958168"/>
              <a:gd name="connsiteX1" fmla="*/ 10561655 w 10561655"/>
              <a:gd name="connsiteY1" fmla="*/ 0 h 2958168"/>
              <a:gd name="connsiteX2" fmla="*/ 10196302 w 10561655"/>
              <a:gd name="connsiteY2" fmla="*/ 1183855 h 2958168"/>
              <a:gd name="connsiteX3" fmla="*/ 9288594 w 10561655"/>
              <a:gd name="connsiteY3" fmla="*/ 2153103 h 2958168"/>
              <a:gd name="connsiteX4" fmla="*/ 2317558 w 10561655"/>
              <a:gd name="connsiteY4" fmla="*/ 2159512 h 2958168"/>
              <a:gd name="connsiteX5" fmla="*/ 1180889 w 10561655"/>
              <a:gd name="connsiteY5" fmla="*/ 2958168 h 2958168"/>
              <a:gd name="connsiteX6" fmla="*/ 0 w 10561655"/>
              <a:gd name="connsiteY6" fmla="*/ 2174065 h 2958168"/>
              <a:gd name="connsiteX7" fmla="*/ 1331 w 10561655"/>
              <a:gd name="connsiteY7" fmla="*/ 2791 h 2958168"/>
              <a:gd name="connsiteX0" fmla="*/ 1331 w 10562072"/>
              <a:gd name="connsiteY0" fmla="*/ 2791 h 2958168"/>
              <a:gd name="connsiteX1" fmla="*/ 10561655 w 10562072"/>
              <a:gd name="connsiteY1" fmla="*/ 0 h 2958168"/>
              <a:gd name="connsiteX2" fmla="*/ 10561157 w 10562072"/>
              <a:gd name="connsiteY2" fmla="*/ 1476338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 name="connsiteX0" fmla="*/ 1331 w 10562072"/>
              <a:gd name="connsiteY0" fmla="*/ 2791 h 2958168"/>
              <a:gd name="connsiteX1" fmla="*/ 10561655 w 10562072"/>
              <a:gd name="connsiteY1" fmla="*/ 0 h 2958168"/>
              <a:gd name="connsiteX2" fmla="*/ 10561157 w 10562072"/>
              <a:gd name="connsiteY2" fmla="*/ 1476338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 name="connsiteX0" fmla="*/ 1331 w 10562072"/>
              <a:gd name="connsiteY0" fmla="*/ 2791 h 2958168"/>
              <a:gd name="connsiteX1" fmla="*/ 10561655 w 10562072"/>
              <a:gd name="connsiteY1" fmla="*/ 0 h 2958168"/>
              <a:gd name="connsiteX2" fmla="*/ 10561157 w 10562072"/>
              <a:gd name="connsiteY2" fmla="*/ 1476338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562072" h="2958168">
                <a:moveTo>
                  <a:pt x="1331" y="2791"/>
                </a:moveTo>
                <a:lnTo>
                  <a:pt x="10561655" y="0"/>
                </a:lnTo>
                <a:cubicBezTo>
                  <a:pt x="10562168" y="67600"/>
                  <a:pt x="10562411" y="1432923"/>
                  <a:pt x="10561157" y="1476338"/>
                </a:cubicBezTo>
                <a:cubicBezTo>
                  <a:pt x="10083761" y="2148347"/>
                  <a:pt x="9705180" y="2158423"/>
                  <a:pt x="9288594" y="2153103"/>
                </a:cubicBezTo>
                <a:lnTo>
                  <a:pt x="2317558" y="2159512"/>
                </a:lnTo>
                <a:cubicBezTo>
                  <a:pt x="1740344" y="2192654"/>
                  <a:pt x="1372498" y="2495346"/>
                  <a:pt x="1180889" y="2958168"/>
                </a:cubicBezTo>
                <a:cubicBezTo>
                  <a:pt x="882535" y="2254391"/>
                  <a:pt x="278640" y="2173187"/>
                  <a:pt x="0" y="2174065"/>
                </a:cubicBezTo>
                <a:cubicBezTo>
                  <a:pt x="2067" y="2138552"/>
                  <a:pt x="2603" y="98373"/>
                  <a:pt x="1331" y="2791"/>
                </a:cubicBezTo>
                <a:close/>
              </a:path>
            </a:pathLst>
          </a:custGeom>
          <a:solidFill>
            <a:schemeClr val="bg1"/>
          </a:solidFill>
          <a:ln w="12700" cmpd="sng" algn="ctr">
            <a:noFill/>
            <a:miter lim="800000"/>
            <a:headEnd/>
            <a:tailEnd/>
          </a:ln>
          <a:effectLst>
            <a:outerShdw blurRad="41275" dist="38100" dir="5400000" algn="t" rotWithShape="0">
              <a:schemeClr val="bg1">
                <a:lumMod val="65000"/>
                <a:alpha val="25000"/>
              </a:schemeClr>
            </a:outerShdw>
          </a:effectLst>
        </p:spPr>
        <p:txBody>
          <a:bodyPr wrap="square" lIns="33059" tIns="42976" rIns="33059" bIns="42976" rtlCol="0" anchor="ctr"/>
          <a:lstStyle/>
          <a:p>
            <a:pPr algn="ctr" defTabSz="957756"/>
            <a:endParaRPr lang="en-US" sz="1000" dirty="0">
              <a:solidFill>
                <a:prstClr val="white"/>
              </a:solidFill>
              <a:cs typeface="Arial"/>
            </a:endParaRPr>
          </a:p>
        </p:txBody>
      </p:sp>
      <p:sp>
        <p:nvSpPr>
          <p:cNvPr id="23" name="Rectangle 22"/>
          <p:cNvSpPr/>
          <p:nvPr userDrawn="1">
            <p:custDataLst>
              <p:tags r:id="rId6"/>
            </p:custDataLst>
          </p:nvPr>
        </p:nvSpPr>
        <p:spPr>
          <a:xfrm>
            <a:off x="0" y="6400876"/>
            <a:ext cx="12192000" cy="4571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83969" tIns="41985" rIns="83969" bIns="41985" rtlCol="0" anchor="ctr"/>
          <a:lstStyle/>
          <a:p>
            <a:pPr algn="ctr" defTabSz="957756"/>
            <a:endParaRPr lang="en-US" sz="1300" dirty="0">
              <a:solidFill>
                <a:prstClr val="white"/>
              </a:solidFill>
            </a:endParaRPr>
          </a:p>
        </p:txBody>
      </p:sp>
      <p:pic>
        <p:nvPicPr>
          <p:cNvPr id="10" name="Image 9" descr="Capgemini_logo.jpg"/>
          <p:cNvPicPr>
            <a:picLocks noChangeAspect="1"/>
          </p:cNvPicPr>
          <p:nvPr userDrawn="1"/>
        </p:nvPicPr>
        <p:blipFill>
          <a:blip r:embed="rId13" cstate="email"/>
          <a:stretch>
            <a:fillRect/>
          </a:stretch>
        </p:blipFill>
        <p:spPr>
          <a:xfrm>
            <a:off x="905464" y="658705"/>
            <a:ext cx="3544617" cy="686046"/>
          </a:xfrm>
          <a:prstGeom prst="rect">
            <a:avLst/>
          </a:prstGeom>
        </p:spPr>
      </p:pic>
      <p:pic>
        <p:nvPicPr>
          <p:cNvPr id="12" name="Picture 104" descr="C:\Users\UserSim\Desktop\Capgemini\moto.emf"/>
          <p:cNvPicPr>
            <a:picLocks noChangeAspect="1" noChangeArrowheads="1"/>
          </p:cNvPicPr>
          <p:nvPr userDrawn="1">
            <p:custDataLst>
              <p:tags r:id="rId7"/>
            </p:custDataLst>
          </p:nvPr>
        </p:nvPicPr>
        <p:blipFill>
          <a:blip r:embed="rId14" cstate="email"/>
          <a:srcRect/>
          <a:stretch>
            <a:fillRect/>
          </a:stretch>
        </p:blipFill>
        <p:spPr bwMode="auto">
          <a:xfrm>
            <a:off x="8085891" y="6520699"/>
            <a:ext cx="3544617" cy="229351"/>
          </a:xfrm>
          <a:prstGeom prst="rect">
            <a:avLst/>
          </a:prstGeom>
          <a:noFill/>
        </p:spPr>
      </p:pic>
      <p:pic>
        <p:nvPicPr>
          <p:cNvPr id="15" name="Picture 7" descr="canon_logo_new.jpg"/>
          <p:cNvPicPr>
            <a:picLocks noChangeAspect="1"/>
          </p:cNvPicPr>
          <p:nvPr userDrawn="1"/>
        </p:nvPicPr>
        <p:blipFill>
          <a:blip r:embed="rId15" cstate="email"/>
          <a:stretch>
            <a:fillRect/>
          </a:stretch>
        </p:blipFill>
        <p:spPr bwMode="auto">
          <a:xfrm>
            <a:off x="9722585" y="808353"/>
            <a:ext cx="2215232" cy="386750"/>
          </a:xfrm>
          <a:prstGeom prst="rect">
            <a:avLst/>
          </a:prstGeom>
          <a:noFill/>
          <a:ln>
            <a:noFill/>
          </a:ln>
        </p:spPr>
      </p:pic>
    </p:spTree>
    <p:extLst>
      <p:ext uri="{BB962C8B-B14F-4D97-AF65-F5344CB8AC3E}">
        <p14:creationId xmlns:p14="http://schemas.microsoft.com/office/powerpoint/2010/main" val="35470383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36552" y="452668"/>
            <a:ext cx="11520089" cy="1160232"/>
          </a:xfrm>
          <a:prstGeom prst="rect">
            <a:avLst/>
          </a:prstGeom>
        </p:spPr>
        <p:txBody>
          <a:bodyPr/>
          <a:lstStyle/>
          <a:p>
            <a:r>
              <a:rPr lang="en-US" smtClean="0"/>
              <a:t>Click to edit Master title style</a:t>
            </a:r>
            <a:endParaRPr lang="en-GB"/>
          </a:p>
        </p:txBody>
      </p:sp>
      <p:sp>
        <p:nvSpPr>
          <p:cNvPr id="3" name="Content Placeholder 2"/>
          <p:cNvSpPr>
            <a:spLocks noGrp="1"/>
          </p:cNvSpPr>
          <p:nvPr>
            <p:ph idx="1"/>
          </p:nvPr>
        </p:nvSpPr>
        <p:spPr>
          <a:xfrm>
            <a:off x="336552" y="1600203"/>
            <a:ext cx="11520089" cy="4483099"/>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sz="half" idx="10"/>
          </p:nvPr>
        </p:nvSpPr>
        <p:spPr>
          <a:xfrm>
            <a:off x="4673600" y="6432546"/>
            <a:ext cx="2844800" cy="365125"/>
          </a:xfrm>
          <a:prstGeom prst="rect">
            <a:avLst/>
          </a:prstGeom>
        </p:spPr>
        <p:txBody>
          <a:bodyPr/>
          <a:lstStyle/>
          <a:p>
            <a:pPr defTabSz="957756"/>
            <a:fld id="{01F44719-3A9B-4B8F-84C3-FA9B2F4B7764}" type="datetime1">
              <a:rPr lang="en-GB" sz="1900" smtClean="0">
                <a:solidFill>
                  <a:prstClr val="black"/>
                </a:solidFill>
              </a:rPr>
              <a:pPr defTabSz="957756"/>
              <a:t>14/03/2017</a:t>
            </a:fld>
            <a:endParaRPr lang="en-GB" sz="1900" dirty="0">
              <a:solidFill>
                <a:prstClr val="black"/>
              </a:solidFill>
            </a:endParaRPr>
          </a:p>
        </p:txBody>
      </p:sp>
      <p:sp>
        <p:nvSpPr>
          <p:cNvPr id="12" name="Slide Number Placeholder 11"/>
          <p:cNvSpPr>
            <a:spLocks noGrp="1"/>
          </p:cNvSpPr>
          <p:nvPr>
            <p:ph type="sldNum" sz="quarter" idx="12"/>
          </p:nvPr>
        </p:nvSpPr>
        <p:spPr>
          <a:xfrm>
            <a:off x="11890369" y="3338506"/>
            <a:ext cx="301632" cy="280997"/>
          </a:xfrm>
          <a:prstGeom prst="rect">
            <a:avLst/>
          </a:prstGeom>
        </p:spPr>
        <p:txBody>
          <a:bodyPr/>
          <a:lstStyle/>
          <a:p>
            <a:pPr defTabSz="957756"/>
            <a:fld id="{4EF1CEF9-05AB-4E0D-B3C5-A103F37606CF}" type="slidenum">
              <a:rPr lang="en-GB" sz="1900" smtClean="0">
                <a:solidFill>
                  <a:prstClr val="white"/>
                </a:solidFill>
              </a:rPr>
              <a:pPr defTabSz="957756"/>
              <a:t>‹#›</a:t>
            </a:fld>
            <a:endParaRPr lang="en-GB" sz="1900" dirty="0">
              <a:solidFill>
                <a:prstClr val="white"/>
              </a:solidFill>
            </a:endParaRPr>
          </a:p>
        </p:txBody>
      </p:sp>
      <p:sp>
        <p:nvSpPr>
          <p:cNvPr id="7" name="Text Placeholder 4"/>
          <p:cNvSpPr>
            <a:spLocks noGrp="1"/>
          </p:cNvSpPr>
          <p:nvPr>
            <p:ph type="body" sz="quarter" idx="13" hasCustomPrompt="1"/>
          </p:nvPr>
        </p:nvSpPr>
        <p:spPr>
          <a:xfrm>
            <a:off x="10033003" y="186270"/>
            <a:ext cx="1981198" cy="347133"/>
          </a:xfrm>
          <a:prstGeom prst="rect">
            <a:avLst/>
          </a:prstGeom>
        </p:spPr>
        <p:txBody>
          <a:bodyPr/>
          <a:lstStyle>
            <a:lvl1pPr algn="r">
              <a:defRPr sz="758" baseline="0">
                <a:solidFill>
                  <a:schemeClr val="tx1"/>
                </a:solidFill>
              </a:defRPr>
            </a:lvl1pPr>
          </a:lstStyle>
          <a:p>
            <a:pPr lvl="0"/>
            <a:r>
              <a:rPr lang="en-US" dirty="0" smtClean="0"/>
              <a:t>Click to add Security R* Level</a:t>
            </a:r>
            <a:endParaRPr lang="en-GB" dirty="0"/>
          </a:p>
        </p:txBody>
      </p:sp>
      <p:sp>
        <p:nvSpPr>
          <p:cNvPr id="8" name="Text Placeholder 9"/>
          <p:cNvSpPr>
            <a:spLocks noGrp="1"/>
          </p:cNvSpPr>
          <p:nvPr>
            <p:ph type="body" sz="quarter" idx="14" hasCustomPrompt="1"/>
          </p:nvPr>
        </p:nvSpPr>
        <p:spPr>
          <a:xfrm>
            <a:off x="335564" y="6454575"/>
            <a:ext cx="3870121" cy="312547"/>
          </a:xfrm>
          <a:prstGeom prst="rect">
            <a:avLst/>
          </a:prstGeom>
        </p:spPr>
        <p:txBody>
          <a:bodyPr/>
          <a:lstStyle>
            <a:lvl1pPr>
              <a:defRPr sz="758" baseline="0"/>
            </a:lvl1pPr>
          </a:lstStyle>
          <a:p>
            <a:pPr lvl="0"/>
            <a:r>
              <a:rPr lang="en-US" dirty="0" smtClean="0"/>
              <a:t>Click here to add presentation title</a:t>
            </a:r>
          </a:p>
        </p:txBody>
      </p:sp>
    </p:spTree>
    <p:extLst>
      <p:ext uri="{BB962C8B-B14F-4D97-AF65-F5344CB8AC3E}">
        <p14:creationId xmlns:p14="http://schemas.microsoft.com/office/powerpoint/2010/main" val="19939374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Closing 1">
    <p:spTree>
      <p:nvGrpSpPr>
        <p:cNvPr id="1" name=""/>
        <p:cNvGrpSpPr/>
        <p:nvPr/>
      </p:nvGrpSpPr>
      <p:grpSpPr>
        <a:xfrm>
          <a:off x="0" y="0"/>
          <a:ext cx="0" cy="0"/>
          <a:chOff x="0" y="0"/>
          <a:chExt cx="0" cy="0"/>
        </a:xfrm>
      </p:grpSpPr>
      <p:graphicFrame>
        <p:nvGraphicFramePr>
          <p:cNvPr id="337" name="Object 336" hidden="1"/>
          <p:cNvGraphicFramePr>
            <a:graphicFrameLocks noChangeAspect="1"/>
          </p:cNvGraphicFramePr>
          <p:nvPr>
            <p:custDataLst>
              <p:tags r:id="rId2"/>
            </p:custDataLst>
          </p:nvPr>
        </p:nvGraphicFramePr>
        <p:xfrm>
          <a:off x="2" y="2"/>
          <a:ext cx="180998" cy="143985"/>
        </p:xfrm>
        <a:graphic>
          <a:graphicData uri="http://schemas.openxmlformats.org/presentationml/2006/ole">
            <mc:AlternateContent xmlns:mc="http://schemas.openxmlformats.org/markup-compatibility/2006">
              <mc:Choice xmlns:v="urn:schemas-microsoft-com:vml" Requires="v">
                <p:oleObj spid="_x0000_s8346" name="think-cell Slide" r:id="rId6" imgW="360" imgH="360" progId="">
                  <p:embed/>
                </p:oleObj>
              </mc:Choice>
              <mc:Fallback>
                <p:oleObj name="think-cell Slide" r:id="rId6" imgW="360" imgH="36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 y="2"/>
                        <a:ext cx="180998" cy="1439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userDrawn="1">
            <p:custDataLst>
              <p:tags r:id="rId3"/>
            </p:custDataLst>
          </p:nvPr>
        </p:nvSpPr>
        <p:spPr>
          <a:xfrm>
            <a:off x="6036669" y="6410445"/>
            <a:ext cx="5393333" cy="251430"/>
          </a:xfrm>
          <a:prstGeom prst="rect">
            <a:avLst/>
          </a:prstGeom>
        </p:spPr>
        <p:txBody>
          <a:bodyPr wrap="square" lIns="33059" tIns="33059" rIns="0" bIns="33059" anchor="b" anchorCtr="0">
            <a:spAutoFit/>
          </a:bodyPr>
          <a:lstStyle/>
          <a:p>
            <a:pPr algn="r" defTabSz="957756"/>
            <a:r>
              <a:rPr lang="en-US" sz="600" dirty="0">
                <a:solidFill>
                  <a:prstClr val="white"/>
                </a:solidFill>
                <a:cs typeface="Arial" pitchFamily="34" charset="0"/>
              </a:rPr>
              <a:t>The information contained in this presentation is proprietary.</a:t>
            </a:r>
          </a:p>
          <a:p>
            <a:pPr algn="r" defTabSz="957756">
              <a:defRPr/>
            </a:pPr>
            <a:r>
              <a:rPr lang="en-US" sz="600" dirty="0">
                <a:solidFill>
                  <a:prstClr val="white"/>
                </a:solidFill>
                <a:cs typeface="Arial" pitchFamily="34" charset="0"/>
              </a:rPr>
              <a:t>© 2015 Capgemini. All rights reserved. Rightshore</a:t>
            </a:r>
            <a:r>
              <a:rPr lang="en-US" sz="600" baseline="30000" dirty="0">
                <a:solidFill>
                  <a:prstClr val="white"/>
                </a:solidFill>
                <a:cs typeface="Arial" pitchFamily="34" charset="0"/>
              </a:rPr>
              <a:t>® </a:t>
            </a:r>
            <a:r>
              <a:rPr lang="en-US" sz="600" dirty="0">
                <a:solidFill>
                  <a:prstClr val="white"/>
                </a:solidFill>
                <a:cs typeface="Arial" pitchFamily="34" charset="0"/>
              </a:rPr>
              <a:t>is a trademark belonging to Capgemini.</a:t>
            </a:r>
            <a:endParaRPr lang="en-US" sz="600" kern="0" noProof="1">
              <a:solidFill>
                <a:prstClr val="white"/>
              </a:solidFill>
              <a:cs typeface="Arial" pitchFamily="34" charset="0"/>
            </a:endParaRPr>
          </a:p>
        </p:txBody>
      </p:sp>
      <p:pic>
        <p:nvPicPr>
          <p:cNvPr id="8" name="Image 8" descr="Locations_Map_2013.png"/>
          <p:cNvPicPr>
            <a:picLocks noChangeAspect="1"/>
          </p:cNvPicPr>
          <p:nvPr userDrawn="1"/>
        </p:nvPicPr>
        <p:blipFill>
          <a:blip r:embed="rId8" cstate="email"/>
          <a:stretch>
            <a:fillRect/>
          </a:stretch>
        </p:blipFill>
        <p:spPr>
          <a:xfrm>
            <a:off x="6654756" y="3467596"/>
            <a:ext cx="4795691" cy="1872735"/>
          </a:xfrm>
          <a:prstGeom prst="rect">
            <a:avLst/>
          </a:prstGeom>
        </p:spPr>
      </p:pic>
      <p:sp>
        <p:nvSpPr>
          <p:cNvPr id="11" name="Rectangle 9"/>
          <p:cNvSpPr>
            <a:spLocks noChangeArrowheads="1"/>
          </p:cNvSpPr>
          <p:nvPr userDrawn="1">
            <p:custDataLst>
              <p:tags r:id="rId4"/>
            </p:custDataLst>
          </p:nvPr>
        </p:nvSpPr>
        <p:spPr bwMode="gray">
          <a:xfrm>
            <a:off x="1361339" y="3693226"/>
            <a:ext cx="5242880" cy="2669474"/>
          </a:xfrm>
          <a:custGeom>
            <a:avLst/>
            <a:gdLst>
              <a:gd name="connsiteX0" fmla="*/ 0 w 4423977"/>
              <a:gd name="connsiteY0" fmla="*/ 164137 h 2296914"/>
              <a:gd name="connsiteX1" fmla="*/ 48075 w 4423977"/>
              <a:gd name="connsiteY1" fmla="*/ 48075 h 2296914"/>
              <a:gd name="connsiteX2" fmla="*/ 164138 w 4423977"/>
              <a:gd name="connsiteY2" fmla="*/ 1 h 2296914"/>
              <a:gd name="connsiteX3" fmla="*/ 4259840 w 4423977"/>
              <a:gd name="connsiteY3" fmla="*/ 0 h 2296914"/>
              <a:gd name="connsiteX4" fmla="*/ 4375902 w 4423977"/>
              <a:gd name="connsiteY4" fmla="*/ 48075 h 2296914"/>
              <a:gd name="connsiteX5" fmla="*/ 4423976 w 4423977"/>
              <a:gd name="connsiteY5" fmla="*/ 164138 h 2296914"/>
              <a:gd name="connsiteX6" fmla="*/ 4423977 w 4423977"/>
              <a:gd name="connsiteY6" fmla="*/ 2132777 h 2296914"/>
              <a:gd name="connsiteX7" fmla="*/ 4375902 w 4423977"/>
              <a:gd name="connsiteY7" fmla="*/ 2248839 h 2296914"/>
              <a:gd name="connsiteX8" fmla="*/ 4259840 w 4423977"/>
              <a:gd name="connsiteY8" fmla="*/ 2296914 h 2296914"/>
              <a:gd name="connsiteX9" fmla="*/ 164137 w 4423977"/>
              <a:gd name="connsiteY9" fmla="*/ 2296914 h 2296914"/>
              <a:gd name="connsiteX10" fmla="*/ 48075 w 4423977"/>
              <a:gd name="connsiteY10" fmla="*/ 2248839 h 2296914"/>
              <a:gd name="connsiteX11" fmla="*/ 0 w 4423977"/>
              <a:gd name="connsiteY11" fmla="*/ 2132777 h 2296914"/>
              <a:gd name="connsiteX12" fmla="*/ 0 w 4423977"/>
              <a:gd name="connsiteY12" fmla="*/ 164137 h 2296914"/>
              <a:gd name="connsiteX0" fmla="*/ 0 w 4969813"/>
              <a:gd name="connsiteY0" fmla="*/ 164137 h 2488240"/>
              <a:gd name="connsiteX1" fmla="*/ 48075 w 4969813"/>
              <a:gd name="connsiteY1" fmla="*/ 48075 h 2488240"/>
              <a:gd name="connsiteX2" fmla="*/ 164138 w 4969813"/>
              <a:gd name="connsiteY2" fmla="*/ 1 h 2488240"/>
              <a:gd name="connsiteX3" fmla="*/ 4259840 w 4969813"/>
              <a:gd name="connsiteY3" fmla="*/ 0 h 2488240"/>
              <a:gd name="connsiteX4" fmla="*/ 4375902 w 4969813"/>
              <a:gd name="connsiteY4" fmla="*/ 48075 h 2488240"/>
              <a:gd name="connsiteX5" fmla="*/ 4423976 w 4969813"/>
              <a:gd name="connsiteY5" fmla="*/ 164138 h 2488240"/>
              <a:gd name="connsiteX6" fmla="*/ 4423977 w 4969813"/>
              <a:gd name="connsiteY6" fmla="*/ 2132777 h 2488240"/>
              <a:gd name="connsiteX7" fmla="*/ 4259840 w 4969813"/>
              <a:gd name="connsiteY7" fmla="*/ 2296914 h 2488240"/>
              <a:gd name="connsiteX8" fmla="*/ 164137 w 4969813"/>
              <a:gd name="connsiteY8" fmla="*/ 2296914 h 2488240"/>
              <a:gd name="connsiteX9" fmla="*/ 48075 w 4969813"/>
              <a:gd name="connsiteY9" fmla="*/ 2248839 h 2488240"/>
              <a:gd name="connsiteX10" fmla="*/ 0 w 4969813"/>
              <a:gd name="connsiteY10" fmla="*/ 2132777 h 2488240"/>
              <a:gd name="connsiteX11" fmla="*/ 0 w 4969813"/>
              <a:gd name="connsiteY11" fmla="*/ 164137 h 2488240"/>
              <a:gd name="connsiteX0" fmla="*/ 0 w 4969813"/>
              <a:gd name="connsiteY0" fmla="*/ 164137 h 2296914"/>
              <a:gd name="connsiteX1" fmla="*/ 48075 w 4969813"/>
              <a:gd name="connsiteY1" fmla="*/ 48075 h 2296914"/>
              <a:gd name="connsiteX2" fmla="*/ 164138 w 4969813"/>
              <a:gd name="connsiteY2" fmla="*/ 1 h 2296914"/>
              <a:gd name="connsiteX3" fmla="*/ 4259840 w 4969813"/>
              <a:gd name="connsiteY3" fmla="*/ 0 h 2296914"/>
              <a:gd name="connsiteX4" fmla="*/ 4375902 w 4969813"/>
              <a:gd name="connsiteY4" fmla="*/ 48075 h 2296914"/>
              <a:gd name="connsiteX5" fmla="*/ 4423976 w 4969813"/>
              <a:gd name="connsiteY5" fmla="*/ 164138 h 2296914"/>
              <a:gd name="connsiteX6" fmla="*/ 4259840 w 4969813"/>
              <a:gd name="connsiteY6" fmla="*/ 2296914 h 2296914"/>
              <a:gd name="connsiteX7" fmla="*/ 164137 w 4969813"/>
              <a:gd name="connsiteY7" fmla="*/ 2296914 h 2296914"/>
              <a:gd name="connsiteX8" fmla="*/ 48075 w 4969813"/>
              <a:gd name="connsiteY8" fmla="*/ 2248839 h 2296914"/>
              <a:gd name="connsiteX9" fmla="*/ 0 w 4969813"/>
              <a:gd name="connsiteY9" fmla="*/ 2132777 h 2296914"/>
              <a:gd name="connsiteX10" fmla="*/ 0 w 4969813"/>
              <a:gd name="connsiteY10" fmla="*/ 164137 h 2296914"/>
              <a:gd name="connsiteX0" fmla="*/ 0 w 4961801"/>
              <a:gd name="connsiteY0" fmla="*/ 498881 h 2631658"/>
              <a:gd name="connsiteX1" fmla="*/ 48075 w 4961801"/>
              <a:gd name="connsiteY1" fmla="*/ 382819 h 2631658"/>
              <a:gd name="connsiteX2" fmla="*/ 164138 w 4961801"/>
              <a:gd name="connsiteY2" fmla="*/ 334745 h 2631658"/>
              <a:gd name="connsiteX3" fmla="*/ 4259840 w 4961801"/>
              <a:gd name="connsiteY3" fmla="*/ 334744 h 2631658"/>
              <a:gd name="connsiteX4" fmla="*/ 4375902 w 4961801"/>
              <a:gd name="connsiteY4" fmla="*/ 382819 h 2631658"/>
              <a:gd name="connsiteX5" fmla="*/ 4259840 w 4961801"/>
              <a:gd name="connsiteY5" fmla="*/ 2631658 h 2631658"/>
              <a:gd name="connsiteX6" fmla="*/ 164137 w 4961801"/>
              <a:gd name="connsiteY6" fmla="*/ 2631658 h 2631658"/>
              <a:gd name="connsiteX7" fmla="*/ 48075 w 4961801"/>
              <a:gd name="connsiteY7" fmla="*/ 2583583 h 2631658"/>
              <a:gd name="connsiteX8" fmla="*/ 0 w 4961801"/>
              <a:gd name="connsiteY8" fmla="*/ 2467521 h 2631658"/>
              <a:gd name="connsiteX9" fmla="*/ 0 w 4961801"/>
              <a:gd name="connsiteY9" fmla="*/ 498881 h 2631658"/>
              <a:gd name="connsiteX0" fmla="*/ 0 w 4942457"/>
              <a:gd name="connsiteY0" fmla="*/ 164137 h 2296914"/>
              <a:gd name="connsiteX1" fmla="*/ 48075 w 4942457"/>
              <a:gd name="connsiteY1" fmla="*/ 48075 h 2296914"/>
              <a:gd name="connsiteX2" fmla="*/ 164138 w 4942457"/>
              <a:gd name="connsiteY2" fmla="*/ 1 h 2296914"/>
              <a:gd name="connsiteX3" fmla="*/ 4259840 w 4942457"/>
              <a:gd name="connsiteY3" fmla="*/ 0 h 2296914"/>
              <a:gd name="connsiteX4" fmla="*/ 4259840 w 4942457"/>
              <a:gd name="connsiteY4" fmla="*/ 2296914 h 2296914"/>
              <a:gd name="connsiteX5" fmla="*/ 164137 w 4942457"/>
              <a:gd name="connsiteY5" fmla="*/ 2296914 h 2296914"/>
              <a:gd name="connsiteX6" fmla="*/ 48075 w 4942457"/>
              <a:gd name="connsiteY6" fmla="*/ 2248839 h 2296914"/>
              <a:gd name="connsiteX7" fmla="*/ 0 w 4942457"/>
              <a:gd name="connsiteY7" fmla="*/ 2132777 h 2296914"/>
              <a:gd name="connsiteX8" fmla="*/ 0 w 4942457"/>
              <a:gd name="connsiteY8" fmla="*/ 164137 h 2296914"/>
              <a:gd name="connsiteX0" fmla="*/ 4259840 w 4942457"/>
              <a:gd name="connsiteY0" fmla="*/ 0 h 2296914"/>
              <a:gd name="connsiteX1" fmla="*/ 4259840 w 4942457"/>
              <a:gd name="connsiteY1" fmla="*/ 2296914 h 2296914"/>
              <a:gd name="connsiteX2" fmla="*/ 164137 w 4942457"/>
              <a:gd name="connsiteY2" fmla="*/ 2296914 h 2296914"/>
              <a:gd name="connsiteX3" fmla="*/ 48075 w 4942457"/>
              <a:gd name="connsiteY3" fmla="*/ 2248839 h 2296914"/>
              <a:gd name="connsiteX4" fmla="*/ 0 w 4942457"/>
              <a:gd name="connsiteY4" fmla="*/ 2132777 h 2296914"/>
              <a:gd name="connsiteX5" fmla="*/ 0 w 4942457"/>
              <a:gd name="connsiteY5" fmla="*/ 164137 h 2296914"/>
              <a:gd name="connsiteX6" fmla="*/ 48075 w 4942457"/>
              <a:gd name="connsiteY6" fmla="*/ 48075 h 2296914"/>
              <a:gd name="connsiteX7" fmla="*/ 164138 w 4942457"/>
              <a:gd name="connsiteY7" fmla="*/ 1 h 2296914"/>
              <a:gd name="connsiteX8" fmla="*/ 4351280 w 4942457"/>
              <a:gd name="connsiteY8" fmla="*/ 91440 h 2296914"/>
              <a:gd name="connsiteX0" fmla="*/ 4259840 w 4351280"/>
              <a:gd name="connsiteY0" fmla="*/ 2296914 h 2296914"/>
              <a:gd name="connsiteX1" fmla="*/ 164137 w 4351280"/>
              <a:gd name="connsiteY1" fmla="*/ 2296914 h 2296914"/>
              <a:gd name="connsiteX2" fmla="*/ 48075 w 4351280"/>
              <a:gd name="connsiteY2" fmla="*/ 2248839 h 2296914"/>
              <a:gd name="connsiteX3" fmla="*/ 0 w 4351280"/>
              <a:gd name="connsiteY3" fmla="*/ 2132777 h 2296914"/>
              <a:gd name="connsiteX4" fmla="*/ 0 w 4351280"/>
              <a:gd name="connsiteY4" fmla="*/ 164137 h 2296914"/>
              <a:gd name="connsiteX5" fmla="*/ 48075 w 4351280"/>
              <a:gd name="connsiteY5" fmla="*/ 48075 h 2296914"/>
              <a:gd name="connsiteX6" fmla="*/ 164138 w 4351280"/>
              <a:gd name="connsiteY6" fmla="*/ 1 h 2296914"/>
              <a:gd name="connsiteX7" fmla="*/ 4351280 w 4351280"/>
              <a:gd name="connsiteY7" fmla="*/ 91440 h 2296914"/>
              <a:gd name="connsiteX0" fmla="*/ 4259840 w 4330731"/>
              <a:gd name="connsiteY0" fmla="*/ 2297942 h 2297942"/>
              <a:gd name="connsiteX1" fmla="*/ 164137 w 4330731"/>
              <a:gd name="connsiteY1" fmla="*/ 2297942 h 2297942"/>
              <a:gd name="connsiteX2" fmla="*/ 48075 w 4330731"/>
              <a:gd name="connsiteY2" fmla="*/ 2249867 h 2297942"/>
              <a:gd name="connsiteX3" fmla="*/ 0 w 4330731"/>
              <a:gd name="connsiteY3" fmla="*/ 2133805 h 2297942"/>
              <a:gd name="connsiteX4" fmla="*/ 0 w 4330731"/>
              <a:gd name="connsiteY4" fmla="*/ 165165 h 2297942"/>
              <a:gd name="connsiteX5" fmla="*/ 48075 w 4330731"/>
              <a:gd name="connsiteY5" fmla="*/ 49103 h 2297942"/>
              <a:gd name="connsiteX6" fmla="*/ 164138 w 4330731"/>
              <a:gd name="connsiteY6" fmla="*/ 1029 h 2297942"/>
              <a:gd name="connsiteX7" fmla="*/ 4330731 w 4330731"/>
              <a:gd name="connsiteY7" fmla="*/ 0 h 2297942"/>
              <a:gd name="connsiteX0" fmla="*/ 4259840 w 4259840"/>
              <a:gd name="connsiteY0" fmla="*/ 2296914 h 2296914"/>
              <a:gd name="connsiteX1" fmla="*/ 164137 w 4259840"/>
              <a:gd name="connsiteY1" fmla="*/ 2296914 h 2296914"/>
              <a:gd name="connsiteX2" fmla="*/ 48075 w 4259840"/>
              <a:gd name="connsiteY2" fmla="*/ 2248839 h 2296914"/>
              <a:gd name="connsiteX3" fmla="*/ 0 w 4259840"/>
              <a:gd name="connsiteY3" fmla="*/ 2132777 h 2296914"/>
              <a:gd name="connsiteX4" fmla="*/ 0 w 4259840"/>
              <a:gd name="connsiteY4" fmla="*/ 164137 h 2296914"/>
              <a:gd name="connsiteX5" fmla="*/ 48075 w 4259840"/>
              <a:gd name="connsiteY5" fmla="*/ 48075 h 2296914"/>
              <a:gd name="connsiteX6" fmla="*/ 164138 w 4259840"/>
              <a:gd name="connsiteY6" fmla="*/ 1 h 2296914"/>
              <a:gd name="connsiteX0" fmla="*/ 4259840 w 4259840"/>
              <a:gd name="connsiteY0" fmla="*/ 2248839 h 2248839"/>
              <a:gd name="connsiteX1" fmla="*/ 164137 w 4259840"/>
              <a:gd name="connsiteY1" fmla="*/ 2248839 h 2248839"/>
              <a:gd name="connsiteX2" fmla="*/ 48075 w 4259840"/>
              <a:gd name="connsiteY2" fmla="*/ 2200764 h 2248839"/>
              <a:gd name="connsiteX3" fmla="*/ 0 w 4259840"/>
              <a:gd name="connsiteY3" fmla="*/ 2084702 h 2248839"/>
              <a:gd name="connsiteX4" fmla="*/ 0 w 4259840"/>
              <a:gd name="connsiteY4" fmla="*/ 116062 h 2248839"/>
              <a:gd name="connsiteX5" fmla="*/ 48075 w 4259840"/>
              <a:gd name="connsiteY5" fmla="*/ 0 h 2248839"/>
              <a:gd name="connsiteX0" fmla="*/ 4259840 w 4259840"/>
              <a:gd name="connsiteY0" fmla="*/ 2132777 h 2132777"/>
              <a:gd name="connsiteX1" fmla="*/ 164137 w 4259840"/>
              <a:gd name="connsiteY1" fmla="*/ 2132777 h 2132777"/>
              <a:gd name="connsiteX2" fmla="*/ 48075 w 4259840"/>
              <a:gd name="connsiteY2" fmla="*/ 2084702 h 2132777"/>
              <a:gd name="connsiteX3" fmla="*/ 0 w 4259840"/>
              <a:gd name="connsiteY3" fmla="*/ 1968640 h 2132777"/>
              <a:gd name="connsiteX4" fmla="*/ 0 w 4259840"/>
              <a:gd name="connsiteY4" fmla="*/ 0 h 21327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9840" h="2132777">
                <a:moveTo>
                  <a:pt x="4259840" y="2132777"/>
                </a:moveTo>
                <a:lnTo>
                  <a:pt x="164137" y="2132777"/>
                </a:lnTo>
                <a:cubicBezTo>
                  <a:pt x="120605" y="2132777"/>
                  <a:pt x="78856" y="2115484"/>
                  <a:pt x="48075" y="2084702"/>
                </a:cubicBezTo>
                <a:cubicBezTo>
                  <a:pt x="17293" y="2053920"/>
                  <a:pt x="0" y="2012171"/>
                  <a:pt x="0" y="1968640"/>
                </a:cubicBezTo>
                <a:lnTo>
                  <a:pt x="0" y="0"/>
                </a:lnTo>
              </a:path>
            </a:pathLst>
          </a:custGeom>
          <a:noFill/>
          <a:ln w="19050" cap="flat" cmpd="sng" algn="ctr">
            <a:gradFill flip="none" rotWithShape="1">
              <a:gsLst>
                <a:gs pos="0">
                  <a:schemeClr val="accent5"/>
                </a:gs>
                <a:gs pos="100000">
                  <a:schemeClr val="accent5">
                    <a:lumMod val="20000"/>
                    <a:lumOff val="80000"/>
                  </a:schemeClr>
                </a:gs>
              </a:gsLst>
              <a:lin ang="240000" scaled="0"/>
              <a:tileRect/>
            </a:gradFill>
            <a:prstDash val="solid"/>
            <a:round/>
          </a:ln>
          <a:effectLst/>
        </p:spPr>
        <p:txBody>
          <a:bodyPr wrap="square" lIns="360000" tIns="50951" rIns="216000" bIns="144000" rtlCol="0" anchor="b"/>
          <a:lstStyle/>
          <a:p>
            <a:pPr algn="just" defTabSz="1042966">
              <a:defRPr/>
            </a:pPr>
            <a:r>
              <a:rPr lang="en-US" sz="1800" b="1" dirty="0">
                <a:solidFill>
                  <a:prstClr val="white"/>
                </a:solidFill>
                <a:cs typeface="Arial"/>
              </a:rPr>
              <a:t>About Capgemini</a:t>
            </a:r>
            <a:endParaRPr lang="en-US" sz="1000" dirty="0">
              <a:solidFill>
                <a:prstClr val="white"/>
              </a:solidFill>
              <a:cs typeface="Arial" pitchFamily="34" charset="0"/>
            </a:endParaRPr>
          </a:p>
          <a:p>
            <a:pPr algn="just" defTabSz="957756"/>
            <a:endParaRPr lang="en-US" sz="1000" dirty="0">
              <a:solidFill>
                <a:prstClr val="white"/>
              </a:solidFill>
              <a:cs typeface="Arial" pitchFamily="34" charset="0"/>
            </a:endParaRPr>
          </a:p>
          <a:p>
            <a:pPr algn="just" defTabSz="957756">
              <a:spcAft>
                <a:spcPts val="200"/>
              </a:spcAft>
            </a:pPr>
            <a:r>
              <a:rPr lang="en-US" sz="1000" dirty="0">
                <a:solidFill>
                  <a:prstClr val="white"/>
                </a:solidFill>
                <a:cs typeface="Arial" pitchFamily="34" charset="0"/>
              </a:rPr>
              <a:t>With almost 180,000 people in over 40 countries, Capgemini is one of the world's foremost providers of consulting, technology and outsourcing services. The Group reported 2013 global revenues of EUR 10.1 billion.</a:t>
            </a:r>
          </a:p>
          <a:p>
            <a:pPr algn="just" defTabSz="957756">
              <a:spcAft>
                <a:spcPts val="200"/>
              </a:spcAft>
            </a:pPr>
            <a:r>
              <a:rPr lang="en-US" sz="1000" dirty="0">
                <a:solidFill>
                  <a:prstClr val="white"/>
                </a:solidFill>
                <a:cs typeface="Arial" pitchFamily="34" charset="0"/>
              </a:rPr>
              <a:t>Together with its clients, Capgemini creates and delivers business and technology solutions that fit their needs and drive the results they want. A deeply multicultural organization, Capgemini has developed its own way of working, the </a:t>
            </a:r>
            <a:r>
              <a:rPr lang="en-US" sz="1000" dirty="0">
                <a:solidFill>
                  <a:prstClr val="white"/>
                </a:solidFill>
                <a:cs typeface="Arial" pitchFamily="34" charset="0"/>
                <a:hlinkClick r:id="rId9"/>
              </a:rPr>
              <a:t>Collaborative Business Experience</a:t>
            </a:r>
            <a:r>
              <a:rPr lang="en-US" sz="1000" baseline="30000" dirty="0">
                <a:solidFill>
                  <a:prstClr val="white"/>
                </a:solidFill>
                <a:cs typeface="Arial" pitchFamily="34" charset="0"/>
                <a:hlinkClick r:id="rId9"/>
              </a:rPr>
              <a:t>TM</a:t>
            </a:r>
            <a:r>
              <a:rPr lang="en-US" sz="1000" dirty="0">
                <a:solidFill>
                  <a:prstClr val="white"/>
                </a:solidFill>
                <a:cs typeface="Arial" pitchFamily="34" charset="0"/>
              </a:rPr>
              <a:t>, and draws on </a:t>
            </a:r>
            <a:r>
              <a:rPr lang="en-US" sz="1000" dirty="0">
                <a:solidFill>
                  <a:prstClr val="white"/>
                </a:solidFill>
                <a:cs typeface="Arial" pitchFamily="34" charset="0"/>
                <a:hlinkClick r:id="rId10"/>
              </a:rPr>
              <a:t>Rightshore</a:t>
            </a:r>
            <a:r>
              <a:rPr lang="en-US" sz="1000" baseline="30000" dirty="0">
                <a:solidFill>
                  <a:prstClr val="white"/>
                </a:solidFill>
                <a:cs typeface="Arial" pitchFamily="34" charset="0"/>
                <a:hlinkClick r:id="rId10"/>
              </a:rPr>
              <a:t>®</a:t>
            </a:r>
            <a:r>
              <a:rPr lang="en-US" sz="1000" dirty="0">
                <a:solidFill>
                  <a:prstClr val="white"/>
                </a:solidFill>
                <a:cs typeface="Arial" pitchFamily="34" charset="0"/>
              </a:rPr>
              <a:t>, its worldwide delivery model.</a:t>
            </a:r>
          </a:p>
          <a:p>
            <a:pPr algn="just" defTabSz="957756"/>
            <a:endParaRPr lang="en-US" sz="1000" dirty="0">
              <a:solidFill>
                <a:prstClr val="white"/>
              </a:solidFill>
              <a:cs typeface="Arial" pitchFamily="34" charset="0"/>
            </a:endParaRPr>
          </a:p>
          <a:p>
            <a:pPr algn="just" defTabSz="957756"/>
            <a:r>
              <a:rPr lang="en-US" sz="1000" dirty="0">
                <a:solidFill>
                  <a:prstClr val="white"/>
                </a:solidFill>
                <a:cs typeface="Arial" pitchFamily="34" charset="0"/>
              </a:rPr>
              <a:t>Learn more about us at </a:t>
            </a:r>
            <a:r>
              <a:rPr lang="en-US" sz="1000" u="sng" dirty="0">
                <a:solidFill>
                  <a:prstClr val="white"/>
                </a:solidFill>
                <a:cs typeface="Arial" pitchFamily="34" charset="0"/>
                <a:hlinkClick r:id="rId11"/>
              </a:rPr>
              <a:t>www.capgemini.com</a:t>
            </a:r>
            <a:r>
              <a:rPr lang="en-US" sz="1000" dirty="0">
                <a:solidFill>
                  <a:prstClr val="white"/>
                </a:solidFill>
                <a:cs typeface="Arial" pitchFamily="34" charset="0"/>
              </a:rPr>
              <a:t> </a:t>
            </a:r>
          </a:p>
          <a:p>
            <a:pPr algn="just" defTabSz="957756"/>
            <a:r>
              <a:rPr lang="en-US" sz="1000" dirty="0">
                <a:solidFill>
                  <a:prstClr val="white"/>
                </a:solidFill>
                <a:cs typeface="Arial" pitchFamily="34" charset="0"/>
              </a:rPr>
              <a:t> </a:t>
            </a:r>
          </a:p>
          <a:p>
            <a:pPr algn="just" defTabSz="957756">
              <a:spcAft>
                <a:spcPts val="200"/>
              </a:spcAft>
            </a:pPr>
            <a:r>
              <a:rPr lang="en-US" sz="1000" i="1" dirty="0">
                <a:solidFill>
                  <a:prstClr val="white"/>
                </a:solidFill>
                <a:cs typeface="Arial" pitchFamily="34" charset="0"/>
              </a:rPr>
              <a:t>Rightshore</a:t>
            </a:r>
            <a:r>
              <a:rPr lang="en-US" sz="1000" i="1" baseline="30000" dirty="0">
                <a:solidFill>
                  <a:prstClr val="white"/>
                </a:solidFill>
                <a:cs typeface="Arial" pitchFamily="34" charset="0"/>
              </a:rPr>
              <a:t>®</a:t>
            </a:r>
            <a:r>
              <a:rPr lang="en-US" sz="1000" i="1" dirty="0">
                <a:solidFill>
                  <a:prstClr val="white"/>
                </a:solidFill>
                <a:cs typeface="Arial" pitchFamily="34" charset="0"/>
              </a:rPr>
              <a:t> is a trademark belonging to Capgemini</a:t>
            </a:r>
          </a:p>
        </p:txBody>
      </p:sp>
      <p:pic>
        <p:nvPicPr>
          <p:cNvPr id="12" name="Image 7" descr="ppt_Label_CBE.png"/>
          <p:cNvPicPr>
            <a:picLocks noChangeAspect="1"/>
          </p:cNvPicPr>
          <p:nvPr userDrawn="1"/>
        </p:nvPicPr>
        <p:blipFill>
          <a:blip r:embed="rId12" cstate="email"/>
          <a:stretch>
            <a:fillRect/>
          </a:stretch>
        </p:blipFill>
        <p:spPr>
          <a:xfrm>
            <a:off x="1002398" y="3458687"/>
            <a:ext cx="708923" cy="576000"/>
          </a:xfrm>
          <a:prstGeom prst="rect">
            <a:avLst/>
          </a:prstGeom>
        </p:spPr>
      </p:pic>
    </p:spTree>
    <p:extLst>
      <p:ext uri="{BB962C8B-B14F-4D97-AF65-F5344CB8AC3E}">
        <p14:creationId xmlns:p14="http://schemas.microsoft.com/office/powerpoint/2010/main" val="234421769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mtClean="0"/>
              <a:t>Click to edit Master title style</a:t>
            </a:r>
            <a:endParaRPr lang="en-US"/>
          </a:p>
        </p:txBody>
      </p:sp>
      <p:sp>
        <p:nvSpPr>
          <p:cNvPr id="3" name="Content Placeholder 2"/>
          <p:cNvSpPr>
            <a:spLocks noGrp="1"/>
          </p:cNvSpPr>
          <p:nvPr>
            <p:ph idx="1"/>
          </p:nvPr>
        </p:nvSpPr>
        <p:spPr/>
        <p:txBody>
          <a:bodyPr/>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C350DF9E-13AE-334A-8DC6-02CA949186F2}" type="datetimeFigureOut">
              <a:rPr lang="en-US" smtClean="0"/>
              <a:t>3/14/2017</a:t>
            </a:fld>
            <a:endParaRPr lang="en-US"/>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737600" y="6356351"/>
            <a:ext cx="2844800" cy="365125"/>
          </a:xfrm>
          <a:prstGeom prst="rect">
            <a:avLst/>
          </a:prstGeom>
        </p:spPr>
        <p:txBody>
          <a:bodyPr/>
          <a:lstStyle/>
          <a:p>
            <a:fld id="{9E29CC8D-DD6E-8041-A218-D6C8327E6601}" type="slidenum">
              <a:rPr lang="en-US" smtClean="0"/>
              <a:t>‹#›</a:t>
            </a:fld>
            <a:endParaRPr lang="en-US"/>
          </a:p>
        </p:txBody>
      </p:sp>
    </p:spTree>
    <p:extLst>
      <p:ext uri="{BB962C8B-B14F-4D97-AF65-F5344CB8AC3E}">
        <p14:creationId xmlns:p14="http://schemas.microsoft.com/office/powerpoint/2010/main" val="2400554820"/>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nl-BE"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BE" smtClean="0"/>
              <a:t>Click to edit Master text styles</a:t>
            </a:r>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C350DF9E-13AE-334A-8DC6-02CA949186F2}" type="datetimeFigureOut">
              <a:rPr lang="en-US" smtClean="0"/>
              <a:t>3/14/2017</a:t>
            </a:fld>
            <a:endParaRPr lang="en-US"/>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737600" y="6356351"/>
            <a:ext cx="2844800" cy="365125"/>
          </a:xfrm>
          <a:prstGeom prst="rect">
            <a:avLst/>
          </a:prstGeom>
        </p:spPr>
        <p:txBody>
          <a:bodyPr/>
          <a:lstStyle/>
          <a:p>
            <a:fld id="{9E29CC8D-DD6E-8041-A218-D6C8327E6601}" type="slidenum">
              <a:rPr lang="en-US" smtClean="0"/>
              <a:t>‹#›</a:t>
            </a:fld>
            <a:endParaRPr lang="en-US"/>
          </a:p>
        </p:txBody>
      </p:sp>
    </p:spTree>
    <p:extLst>
      <p:ext uri="{BB962C8B-B14F-4D97-AF65-F5344CB8AC3E}">
        <p14:creationId xmlns:p14="http://schemas.microsoft.com/office/powerpoint/2010/main" val="1101136890"/>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1">
    <p:spTree>
      <p:nvGrpSpPr>
        <p:cNvPr id="1" name=""/>
        <p:cNvGrpSpPr/>
        <p:nvPr/>
      </p:nvGrpSpPr>
      <p:grpSpPr>
        <a:xfrm>
          <a:off x="0" y="0"/>
          <a:ext cx="0" cy="0"/>
          <a:chOff x="0" y="0"/>
          <a:chExt cx="0" cy="0"/>
        </a:xfrm>
      </p:grpSpPr>
      <p:pic>
        <p:nvPicPr>
          <p:cNvPr id="20" name="Image 19" descr="ppt_Business_shutterstock_95102881.jpg"/>
          <p:cNvPicPr>
            <a:picLocks noChangeAspect="1"/>
          </p:cNvPicPr>
          <p:nvPr userDrawn="1"/>
        </p:nvPicPr>
        <p:blipFill>
          <a:blip cstate="email"/>
          <a:stretch>
            <a:fillRect/>
          </a:stretch>
        </p:blipFill>
        <p:spPr>
          <a:xfrm>
            <a:off x="0" y="0"/>
            <a:ext cx="12192000" cy="6600998"/>
          </a:xfrm>
          <a:prstGeom prst="rect">
            <a:avLst/>
          </a:prstGeom>
        </p:spPr>
      </p:pic>
      <p:sp>
        <p:nvSpPr>
          <p:cNvPr id="18" name="Rectangle 17"/>
          <p:cNvSpPr/>
          <p:nvPr userDrawn="1">
            <p:custDataLst>
              <p:tags r:id="rId2"/>
            </p:custDataLst>
          </p:nvPr>
        </p:nvSpPr>
        <p:spPr>
          <a:xfrm>
            <a:off x="0" y="6400876"/>
            <a:ext cx="12192000" cy="4571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83969" tIns="41985" rIns="83969" bIns="41985" rtlCol="0" anchor="ctr"/>
          <a:lstStyle/>
          <a:p>
            <a:pPr algn="ctr" defTabSz="957756"/>
            <a:endParaRPr lang="en-US" sz="1300" dirty="0">
              <a:solidFill>
                <a:prstClr val="white"/>
              </a:solidFill>
            </a:endParaRPr>
          </a:p>
        </p:txBody>
      </p:sp>
      <p:sp>
        <p:nvSpPr>
          <p:cNvPr id="17" name="Rectangle 7"/>
          <p:cNvSpPr/>
          <p:nvPr userDrawn="1">
            <p:custDataLst>
              <p:tags r:id="rId3"/>
            </p:custDataLst>
          </p:nvPr>
        </p:nvSpPr>
        <p:spPr bwMode="auto">
          <a:xfrm>
            <a:off x="2" y="1"/>
            <a:ext cx="12192393" cy="2683033"/>
          </a:xfrm>
          <a:custGeom>
            <a:avLst/>
            <a:gdLst>
              <a:gd name="connsiteX0" fmla="*/ 0 w 10685085"/>
              <a:gd name="connsiteY0" fmla="*/ 0 h 684481"/>
              <a:gd name="connsiteX1" fmla="*/ 10685085 w 10685085"/>
              <a:gd name="connsiteY1" fmla="*/ 0 h 684481"/>
              <a:gd name="connsiteX2" fmla="*/ 10685085 w 10685085"/>
              <a:gd name="connsiteY2" fmla="*/ 684481 h 684481"/>
              <a:gd name="connsiteX3" fmla="*/ 0 w 10685085"/>
              <a:gd name="connsiteY3" fmla="*/ 684481 h 684481"/>
              <a:gd name="connsiteX4" fmla="*/ 0 w 10685085"/>
              <a:gd name="connsiteY4" fmla="*/ 0 h 684481"/>
              <a:gd name="connsiteX0" fmla="*/ 0 w 10685085"/>
              <a:gd name="connsiteY0" fmla="*/ 0 h 684481"/>
              <a:gd name="connsiteX1" fmla="*/ 10685085 w 10685085"/>
              <a:gd name="connsiteY1" fmla="*/ 0 h 684481"/>
              <a:gd name="connsiteX2" fmla="*/ 10685085 w 10685085"/>
              <a:gd name="connsiteY2" fmla="*/ 684481 h 684481"/>
              <a:gd name="connsiteX3" fmla="*/ 525849 w 10685085"/>
              <a:gd name="connsiteY3" fmla="*/ 678410 h 684481"/>
              <a:gd name="connsiteX4" fmla="*/ 0 w 10685085"/>
              <a:gd name="connsiteY4" fmla="*/ 684481 h 684481"/>
              <a:gd name="connsiteX5" fmla="*/ 0 w 10685085"/>
              <a:gd name="connsiteY5" fmla="*/ 0 h 684481"/>
              <a:gd name="connsiteX0" fmla="*/ 0 w 10685085"/>
              <a:gd name="connsiteY0" fmla="*/ 0 h 684481"/>
              <a:gd name="connsiteX1" fmla="*/ 10685085 w 10685085"/>
              <a:gd name="connsiteY1" fmla="*/ 0 h 684481"/>
              <a:gd name="connsiteX2" fmla="*/ 10685085 w 10685085"/>
              <a:gd name="connsiteY2" fmla="*/ 684481 h 684481"/>
              <a:gd name="connsiteX3" fmla="*/ 1063736 w 10685085"/>
              <a:gd name="connsiteY3" fmla="*/ 670939 h 684481"/>
              <a:gd name="connsiteX4" fmla="*/ 525849 w 10685085"/>
              <a:gd name="connsiteY4" fmla="*/ 678410 h 684481"/>
              <a:gd name="connsiteX5" fmla="*/ 0 w 10685085"/>
              <a:gd name="connsiteY5" fmla="*/ 684481 h 684481"/>
              <a:gd name="connsiteX6" fmla="*/ 0 w 10685085"/>
              <a:gd name="connsiteY6" fmla="*/ 0 h 684481"/>
              <a:gd name="connsiteX0" fmla="*/ 0 w 10685085"/>
              <a:gd name="connsiteY0" fmla="*/ 0 h 684481"/>
              <a:gd name="connsiteX1" fmla="*/ 10685085 w 10685085"/>
              <a:gd name="connsiteY1" fmla="*/ 0 h 684481"/>
              <a:gd name="connsiteX2" fmla="*/ 10685085 w 10685085"/>
              <a:gd name="connsiteY2" fmla="*/ 684481 h 684481"/>
              <a:gd name="connsiteX3" fmla="*/ 1063736 w 10685085"/>
              <a:gd name="connsiteY3" fmla="*/ 670939 h 684481"/>
              <a:gd name="connsiteX4" fmla="*/ 525849 w 10685085"/>
              <a:gd name="connsiteY4" fmla="*/ 678410 h 684481"/>
              <a:gd name="connsiteX5" fmla="*/ 0 w 10685085"/>
              <a:gd name="connsiteY5" fmla="*/ 684481 h 684481"/>
              <a:gd name="connsiteX6" fmla="*/ 0 w 10685085"/>
              <a:gd name="connsiteY6" fmla="*/ 0 h 684481"/>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63736 w 10685085"/>
              <a:gd name="connsiteY3" fmla="*/ 670939 h 1022049"/>
              <a:gd name="connsiteX4" fmla="*/ 533320 w 10685085"/>
              <a:gd name="connsiteY4" fmla="*/ 1022049 h 1022049"/>
              <a:gd name="connsiteX5" fmla="*/ 0 w 10685085"/>
              <a:gd name="connsiteY5" fmla="*/ 684481 h 1022049"/>
              <a:gd name="connsiteX6" fmla="*/ 0 w 10685085"/>
              <a:gd name="connsiteY6" fmla="*/ 0 h 1022049"/>
              <a:gd name="connsiteX0" fmla="*/ 0 w 10685085"/>
              <a:gd name="connsiteY0" fmla="*/ 0 h 1022049"/>
              <a:gd name="connsiteX1" fmla="*/ 10685085 w 10685085"/>
              <a:gd name="connsiteY1" fmla="*/ 0 h 1022049"/>
              <a:gd name="connsiteX2" fmla="*/ 10685085 w 10685085"/>
              <a:gd name="connsiteY2" fmla="*/ 68448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063736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157465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157465 w 10685085"/>
              <a:gd name="connsiteY4" fmla="*/ 670939 h 1022049"/>
              <a:gd name="connsiteX5" fmla="*/ 533320 w 10685085"/>
              <a:gd name="connsiteY5" fmla="*/ 1022049 h 1022049"/>
              <a:gd name="connsiteX6" fmla="*/ 0 w 10685085"/>
              <a:gd name="connsiteY6" fmla="*/ 684481 h 1022049"/>
              <a:gd name="connsiteX7" fmla="*/ 0 w 10685085"/>
              <a:gd name="connsiteY7" fmla="*/ 0 h 1022049"/>
              <a:gd name="connsiteX0" fmla="*/ 0 w 10685085"/>
              <a:gd name="connsiteY0" fmla="*/ 0 h 1022049"/>
              <a:gd name="connsiteX1" fmla="*/ 10685085 w 10685085"/>
              <a:gd name="connsiteY1" fmla="*/ 0 h 1022049"/>
              <a:gd name="connsiteX2" fmla="*/ 10685085 w 10685085"/>
              <a:gd name="connsiteY2" fmla="*/ 303491 h 1022049"/>
              <a:gd name="connsiteX3" fmla="*/ 10222758 w 10685085"/>
              <a:gd name="connsiteY3" fmla="*/ 678410 h 1022049"/>
              <a:gd name="connsiteX4" fmla="*/ 1157465 w 10685085"/>
              <a:gd name="connsiteY4" fmla="*/ 670939 h 1022049"/>
              <a:gd name="connsiteX5" fmla="*/ 533320 w 10685085"/>
              <a:gd name="connsiteY5" fmla="*/ 1022049 h 1022049"/>
              <a:gd name="connsiteX6" fmla="*/ 23183 w 10685085"/>
              <a:gd name="connsiteY6" fmla="*/ 684481 h 1022049"/>
              <a:gd name="connsiteX7" fmla="*/ 0 w 10685085"/>
              <a:gd name="connsiteY7" fmla="*/ 0 h 1022049"/>
              <a:gd name="connsiteX0" fmla="*/ 0 w 10673494"/>
              <a:gd name="connsiteY0" fmla="*/ 5825 h 1022049"/>
              <a:gd name="connsiteX1" fmla="*/ 10673494 w 10673494"/>
              <a:gd name="connsiteY1" fmla="*/ 0 h 1022049"/>
              <a:gd name="connsiteX2" fmla="*/ 10673494 w 10673494"/>
              <a:gd name="connsiteY2" fmla="*/ 303491 h 1022049"/>
              <a:gd name="connsiteX3" fmla="*/ 10211167 w 10673494"/>
              <a:gd name="connsiteY3" fmla="*/ 678410 h 1022049"/>
              <a:gd name="connsiteX4" fmla="*/ 1145874 w 10673494"/>
              <a:gd name="connsiteY4" fmla="*/ 670939 h 1022049"/>
              <a:gd name="connsiteX5" fmla="*/ 521729 w 10673494"/>
              <a:gd name="connsiteY5" fmla="*/ 1022049 h 1022049"/>
              <a:gd name="connsiteX6" fmla="*/ 11592 w 10673494"/>
              <a:gd name="connsiteY6" fmla="*/ 684481 h 1022049"/>
              <a:gd name="connsiteX7" fmla="*/ 0 w 10673494"/>
              <a:gd name="connsiteY7" fmla="*/ 5825 h 1022049"/>
              <a:gd name="connsiteX0" fmla="*/ 0 w 10673494"/>
              <a:gd name="connsiteY0" fmla="*/ 0 h 1045351"/>
              <a:gd name="connsiteX1" fmla="*/ 10673494 w 10673494"/>
              <a:gd name="connsiteY1" fmla="*/ 23302 h 1045351"/>
              <a:gd name="connsiteX2" fmla="*/ 10673494 w 10673494"/>
              <a:gd name="connsiteY2" fmla="*/ 326793 h 1045351"/>
              <a:gd name="connsiteX3" fmla="*/ 10211167 w 10673494"/>
              <a:gd name="connsiteY3" fmla="*/ 701712 h 1045351"/>
              <a:gd name="connsiteX4" fmla="*/ 1145874 w 10673494"/>
              <a:gd name="connsiteY4" fmla="*/ 694241 h 1045351"/>
              <a:gd name="connsiteX5" fmla="*/ 521729 w 10673494"/>
              <a:gd name="connsiteY5" fmla="*/ 1045351 h 1045351"/>
              <a:gd name="connsiteX6" fmla="*/ 11592 w 10673494"/>
              <a:gd name="connsiteY6" fmla="*/ 707783 h 1045351"/>
              <a:gd name="connsiteX7" fmla="*/ 0 w 10673494"/>
              <a:gd name="connsiteY7" fmla="*/ 0 h 1045351"/>
              <a:gd name="connsiteX0" fmla="*/ 0 w 10667698"/>
              <a:gd name="connsiteY0" fmla="*/ 0 h 1027875"/>
              <a:gd name="connsiteX1" fmla="*/ 10667698 w 10667698"/>
              <a:gd name="connsiteY1" fmla="*/ 5826 h 1027875"/>
              <a:gd name="connsiteX2" fmla="*/ 10667698 w 10667698"/>
              <a:gd name="connsiteY2" fmla="*/ 309317 h 1027875"/>
              <a:gd name="connsiteX3" fmla="*/ 10205371 w 10667698"/>
              <a:gd name="connsiteY3" fmla="*/ 684236 h 1027875"/>
              <a:gd name="connsiteX4" fmla="*/ 1140078 w 10667698"/>
              <a:gd name="connsiteY4" fmla="*/ 676765 h 1027875"/>
              <a:gd name="connsiteX5" fmla="*/ 515933 w 10667698"/>
              <a:gd name="connsiteY5" fmla="*/ 1027875 h 1027875"/>
              <a:gd name="connsiteX6" fmla="*/ 5796 w 10667698"/>
              <a:gd name="connsiteY6" fmla="*/ 690307 h 1027875"/>
              <a:gd name="connsiteX7" fmla="*/ 0 w 10667698"/>
              <a:gd name="connsiteY7" fmla="*/ 0 h 1027875"/>
              <a:gd name="connsiteX0" fmla="*/ 5796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34282 w 10661902"/>
              <a:gd name="connsiteY4" fmla="*/ 676765 h 1027875"/>
              <a:gd name="connsiteX5" fmla="*/ 510137 w 10661902"/>
              <a:gd name="connsiteY5" fmla="*/ 1027875 h 1027875"/>
              <a:gd name="connsiteX6" fmla="*/ 0 w 10661902"/>
              <a:gd name="connsiteY6" fmla="*/ 690307 h 1027875"/>
              <a:gd name="connsiteX7" fmla="*/ 5796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34282 w 10661902"/>
              <a:gd name="connsiteY4" fmla="*/ 676765 h 1027875"/>
              <a:gd name="connsiteX5" fmla="*/ 510137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34282 w 10661902"/>
              <a:gd name="connsiteY4" fmla="*/ 676765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37441 w 10661902"/>
              <a:gd name="connsiteY4" fmla="*/ 689465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3758 w 10661902"/>
              <a:gd name="connsiteY4" fmla="*/ 62914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1 w 10661902"/>
              <a:gd name="connsiteY0" fmla="*/ 0 h 1027875"/>
              <a:gd name="connsiteX1" fmla="*/ 10661902 w 10661902"/>
              <a:gd name="connsiteY1" fmla="*/ 5826 h 1027875"/>
              <a:gd name="connsiteX2" fmla="*/ 10661902 w 10661902"/>
              <a:gd name="connsiteY2" fmla="*/ 309317 h 1027875"/>
              <a:gd name="connsiteX3" fmla="*/ 10199575 w 10661902"/>
              <a:gd name="connsiteY3" fmla="*/ 684236 h 1027875"/>
              <a:gd name="connsiteX4" fmla="*/ 1140599 w 10661902"/>
              <a:gd name="connsiteY4" fmla="*/ 686290 h 1027875"/>
              <a:gd name="connsiteX5" fmla="*/ 560676 w 10661902"/>
              <a:gd name="connsiteY5" fmla="*/ 1027875 h 1027875"/>
              <a:gd name="connsiteX6" fmla="*/ 0 w 10661902"/>
              <a:gd name="connsiteY6" fmla="*/ 690307 h 1027875"/>
              <a:gd name="connsiteX7" fmla="*/ 1 w 10661902"/>
              <a:gd name="connsiteY7" fmla="*/ 0 h 1027875"/>
              <a:gd name="connsiteX0" fmla="*/ 0 w 10661901"/>
              <a:gd name="connsiteY0" fmla="*/ 0 h 1027875"/>
              <a:gd name="connsiteX1" fmla="*/ 10661901 w 10661901"/>
              <a:gd name="connsiteY1" fmla="*/ 5826 h 1027875"/>
              <a:gd name="connsiteX2" fmla="*/ 10661901 w 10661901"/>
              <a:gd name="connsiteY2" fmla="*/ 309317 h 1027875"/>
              <a:gd name="connsiteX3" fmla="*/ 10199574 w 10661901"/>
              <a:gd name="connsiteY3" fmla="*/ 684236 h 1027875"/>
              <a:gd name="connsiteX4" fmla="*/ 1140598 w 10661901"/>
              <a:gd name="connsiteY4" fmla="*/ 686290 h 1027875"/>
              <a:gd name="connsiteX5" fmla="*/ 560675 w 10661901"/>
              <a:gd name="connsiteY5" fmla="*/ 1027875 h 1027875"/>
              <a:gd name="connsiteX6" fmla="*/ 3158 w 10661901"/>
              <a:gd name="connsiteY6" fmla="*/ 674432 h 1027875"/>
              <a:gd name="connsiteX7" fmla="*/ 0 w 10661901"/>
              <a:gd name="connsiteY7" fmla="*/ 0 h 1027875"/>
              <a:gd name="connsiteX0" fmla="*/ 0 w 10661901"/>
              <a:gd name="connsiteY0" fmla="*/ 0 h 1027875"/>
              <a:gd name="connsiteX1" fmla="*/ 10661901 w 10661901"/>
              <a:gd name="connsiteY1" fmla="*/ 5826 h 1027875"/>
              <a:gd name="connsiteX2" fmla="*/ 10661901 w 10661901"/>
              <a:gd name="connsiteY2" fmla="*/ 309317 h 1027875"/>
              <a:gd name="connsiteX3" fmla="*/ 10199574 w 10661901"/>
              <a:gd name="connsiteY3" fmla="*/ 684236 h 1027875"/>
              <a:gd name="connsiteX4" fmla="*/ 1140598 w 10661901"/>
              <a:gd name="connsiteY4" fmla="*/ 686290 h 1027875"/>
              <a:gd name="connsiteX5" fmla="*/ 560675 w 10661901"/>
              <a:gd name="connsiteY5" fmla="*/ 1027875 h 1027875"/>
              <a:gd name="connsiteX6" fmla="*/ 3158 w 10661901"/>
              <a:gd name="connsiteY6" fmla="*/ 683957 h 1027875"/>
              <a:gd name="connsiteX7" fmla="*/ 0 w 10661901"/>
              <a:gd name="connsiteY7" fmla="*/ 0 h 1027875"/>
              <a:gd name="connsiteX0" fmla="*/ 0 w 10710088"/>
              <a:gd name="connsiteY0" fmla="*/ 0 h 1027875"/>
              <a:gd name="connsiteX1" fmla="*/ 10661901 w 10710088"/>
              <a:gd name="connsiteY1" fmla="*/ 5826 h 1027875"/>
              <a:gd name="connsiteX2" fmla="*/ 10661901 w 10710088"/>
              <a:gd name="connsiteY2" fmla="*/ 309317 h 1027875"/>
              <a:gd name="connsiteX3" fmla="*/ 10668871 w 10710088"/>
              <a:gd name="connsiteY3" fmla="*/ 684236 h 1027875"/>
              <a:gd name="connsiteX4" fmla="*/ 1140598 w 10710088"/>
              <a:gd name="connsiteY4" fmla="*/ 686290 h 1027875"/>
              <a:gd name="connsiteX5" fmla="*/ 560675 w 10710088"/>
              <a:gd name="connsiteY5" fmla="*/ 1027875 h 1027875"/>
              <a:gd name="connsiteX6" fmla="*/ 3158 w 10710088"/>
              <a:gd name="connsiteY6" fmla="*/ 683957 h 1027875"/>
              <a:gd name="connsiteX7" fmla="*/ 0 w 10710088"/>
              <a:gd name="connsiteY7" fmla="*/ 0 h 1027875"/>
              <a:gd name="connsiteX0" fmla="*/ 0 w 10668871"/>
              <a:gd name="connsiteY0" fmla="*/ 0 h 1027875"/>
              <a:gd name="connsiteX1" fmla="*/ 10661901 w 10668871"/>
              <a:gd name="connsiteY1" fmla="*/ 5826 h 1027875"/>
              <a:gd name="connsiteX2" fmla="*/ 10668871 w 10668871"/>
              <a:gd name="connsiteY2" fmla="*/ 684236 h 1027875"/>
              <a:gd name="connsiteX3" fmla="*/ 1140598 w 10668871"/>
              <a:gd name="connsiteY3" fmla="*/ 686290 h 1027875"/>
              <a:gd name="connsiteX4" fmla="*/ 560675 w 10668871"/>
              <a:gd name="connsiteY4" fmla="*/ 1027875 h 1027875"/>
              <a:gd name="connsiteX5" fmla="*/ 3158 w 10668871"/>
              <a:gd name="connsiteY5" fmla="*/ 683957 h 1027875"/>
              <a:gd name="connsiteX6" fmla="*/ 0 w 10668871"/>
              <a:gd name="connsiteY6" fmla="*/ 0 h 1027875"/>
              <a:gd name="connsiteX0" fmla="*/ 0 w 10662015"/>
              <a:gd name="connsiteY0" fmla="*/ 0 h 1027875"/>
              <a:gd name="connsiteX1" fmla="*/ 10661901 w 10662015"/>
              <a:gd name="connsiteY1" fmla="*/ 5826 h 1027875"/>
              <a:gd name="connsiteX2" fmla="*/ 10632772 w 10662015"/>
              <a:gd name="connsiteY2" fmla="*/ 684236 h 1027875"/>
              <a:gd name="connsiteX3" fmla="*/ 1140598 w 10662015"/>
              <a:gd name="connsiteY3" fmla="*/ 686290 h 1027875"/>
              <a:gd name="connsiteX4" fmla="*/ 560675 w 10662015"/>
              <a:gd name="connsiteY4" fmla="*/ 1027875 h 1027875"/>
              <a:gd name="connsiteX5" fmla="*/ 3158 w 10662015"/>
              <a:gd name="connsiteY5" fmla="*/ 683957 h 1027875"/>
              <a:gd name="connsiteX6" fmla="*/ 0 w 10662015"/>
              <a:gd name="connsiteY6" fmla="*/ 0 h 1027875"/>
              <a:gd name="connsiteX0" fmla="*/ 0 w 10632772"/>
              <a:gd name="connsiteY0" fmla="*/ 0 h 1027875"/>
              <a:gd name="connsiteX1" fmla="*/ 10616776 w 10632772"/>
              <a:gd name="connsiteY1" fmla="*/ 559150 h 1027875"/>
              <a:gd name="connsiteX2" fmla="*/ 10632772 w 10632772"/>
              <a:gd name="connsiteY2" fmla="*/ 684236 h 1027875"/>
              <a:gd name="connsiteX3" fmla="*/ 1140598 w 10632772"/>
              <a:gd name="connsiteY3" fmla="*/ 686290 h 1027875"/>
              <a:gd name="connsiteX4" fmla="*/ 560675 w 10632772"/>
              <a:gd name="connsiteY4" fmla="*/ 1027875 h 1027875"/>
              <a:gd name="connsiteX5" fmla="*/ 3158 w 10632772"/>
              <a:gd name="connsiteY5" fmla="*/ 683957 h 1027875"/>
              <a:gd name="connsiteX6" fmla="*/ 0 w 10632772"/>
              <a:gd name="connsiteY6" fmla="*/ 0 h 1027875"/>
              <a:gd name="connsiteX0" fmla="*/ 5867 w 10629614"/>
              <a:gd name="connsiteY0" fmla="*/ 12316 h 468725"/>
              <a:gd name="connsiteX1" fmla="*/ 10613618 w 10629614"/>
              <a:gd name="connsiteY1" fmla="*/ 0 h 468725"/>
              <a:gd name="connsiteX2" fmla="*/ 10629614 w 10629614"/>
              <a:gd name="connsiteY2" fmla="*/ 125086 h 468725"/>
              <a:gd name="connsiteX3" fmla="*/ 1137440 w 10629614"/>
              <a:gd name="connsiteY3" fmla="*/ 127140 h 468725"/>
              <a:gd name="connsiteX4" fmla="*/ 557517 w 10629614"/>
              <a:gd name="connsiteY4" fmla="*/ 468725 h 468725"/>
              <a:gd name="connsiteX5" fmla="*/ 0 w 10629614"/>
              <a:gd name="connsiteY5" fmla="*/ 124807 h 468725"/>
              <a:gd name="connsiteX6" fmla="*/ 5867 w 10629614"/>
              <a:gd name="connsiteY6" fmla="*/ 12316 h 468725"/>
              <a:gd name="connsiteX0" fmla="*/ 0 w 10636382"/>
              <a:gd name="connsiteY0" fmla="*/ 12316 h 468725"/>
              <a:gd name="connsiteX1" fmla="*/ 10620386 w 10636382"/>
              <a:gd name="connsiteY1" fmla="*/ 0 h 468725"/>
              <a:gd name="connsiteX2" fmla="*/ 10636382 w 10636382"/>
              <a:gd name="connsiteY2" fmla="*/ 125086 h 468725"/>
              <a:gd name="connsiteX3" fmla="*/ 1144208 w 10636382"/>
              <a:gd name="connsiteY3" fmla="*/ 127140 h 468725"/>
              <a:gd name="connsiteX4" fmla="*/ 564285 w 10636382"/>
              <a:gd name="connsiteY4" fmla="*/ 468725 h 468725"/>
              <a:gd name="connsiteX5" fmla="*/ 6768 w 10636382"/>
              <a:gd name="connsiteY5" fmla="*/ 124807 h 468725"/>
              <a:gd name="connsiteX6" fmla="*/ 0 w 10636382"/>
              <a:gd name="connsiteY6" fmla="*/ 12316 h 468725"/>
              <a:gd name="connsiteX0" fmla="*/ 239608 w 10629614"/>
              <a:gd name="connsiteY0" fmla="*/ 21841 h 468725"/>
              <a:gd name="connsiteX1" fmla="*/ 10613618 w 10629614"/>
              <a:gd name="connsiteY1" fmla="*/ 0 h 468725"/>
              <a:gd name="connsiteX2" fmla="*/ 10629614 w 10629614"/>
              <a:gd name="connsiteY2" fmla="*/ 125086 h 468725"/>
              <a:gd name="connsiteX3" fmla="*/ 1137440 w 10629614"/>
              <a:gd name="connsiteY3" fmla="*/ 127140 h 468725"/>
              <a:gd name="connsiteX4" fmla="*/ 557517 w 10629614"/>
              <a:gd name="connsiteY4" fmla="*/ 468725 h 468725"/>
              <a:gd name="connsiteX5" fmla="*/ 0 w 10629614"/>
              <a:gd name="connsiteY5" fmla="*/ 124807 h 468725"/>
              <a:gd name="connsiteX6" fmla="*/ 239608 w 10629614"/>
              <a:gd name="connsiteY6" fmla="*/ 21841 h 468725"/>
              <a:gd name="connsiteX0" fmla="*/ 239608 w 10629614"/>
              <a:gd name="connsiteY0" fmla="*/ 21841 h 468725"/>
              <a:gd name="connsiteX1" fmla="*/ 10613618 w 10629614"/>
              <a:gd name="connsiteY1" fmla="*/ 0 h 468725"/>
              <a:gd name="connsiteX2" fmla="*/ 10629614 w 10629614"/>
              <a:gd name="connsiteY2" fmla="*/ 125086 h 468725"/>
              <a:gd name="connsiteX3" fmla="*/ 1137440 w 10629614"/>
              <a:gd name="connsiteY3" fmla="*/ 127140 h 468725"/>
              <a:gd name="connsiteX4" fmla="*/ 557517 w 10629614"/>
              <a:gd name="connsiteY4" fmla="*/ 468725 h 468725"/>
              <a:gd name="connsiteX5" fmla="*/ 0 w 10629614"/>
              <a:gd name="connsiteY5" fmla="*/ 124807 h 468725"/>
              <a:gd name="connsiteX6" fmla="*/ 239608 w 10629614"/>
              <a:gd name="connsiteY6" fmla="*/ 21841 h 468725"/>
              <a:gd name="connsiteX0" fmla="*/ 0 w 10630065"/>
              <a:gd name="connsiteY0" fmla="*/ 2791 h 468725"/>
              <a:gd name="connsiteX1" fmla="*/ 10614069 w 10630065"/>
              <a:gd name="connsiteY1" fmla="*/ 0 h 468725"/>
              <a:gd name="connsiteX2" fmla="*/ 10630065 w 10630065"/>
              <a:gd name="connsiteY2" fmla="*/ 125086 h 468725"/>
              <a:gd name="connsiteX3" fmla="*/ 1137891 w 10630065"/>
              <a:gd name="connsiteY3" fmla="*/ 127140 h 468725"/>
              <a:gd name="connsiteX4" fmla="*/ 557968 w 10630065"/>
              <a:gd name="connsiteY4" fmla="*/ 468725 h 468725"/>
              <a:gd name="connsiteX5" fmla="*/ 451 w 10630065"/>
              <a:gd name="connsiteY5" fmla="*/ 124807 h 468725"/>
              <a:gd name="connsiteX6" fmla="*/ 0 w 10630065"/>
              <a:gd name="connsiteY6" fmla="*/ 2791 h 468725"/>
              <a:gd name="connsiteX0" fmla="*/ 0 w 10630065"/>
              <a:gd name="connsiteY0" fmla="*/ 2791 h 468725"/>
              <a:gd name="connsiteX1" fmla="*/ 10614069 w 10630065"/>
              <a:gd name="connsiteY1" fmla="*/ 0 h 468725"/>
              <a:gd name="connsiteX2" fmla="*/ 10630065 w 10630065"/>
              <a:gd name="connsiteY2" fmla="*/ 125086 h 468725"/>
              <a:gd name="connsiteX3" fmla="*/ 1137891 w 10630065"/>
              <a:gd name="connsiteY3" fmla="*/ 127140 h 468725"/>
              <a:gd name="connsiteX4" fmla="*/ 557968 w 10630065"/>
              <a:gd name="connsiteY4" fmla="*/ 468725 h 468725"/>
              <a:gd name="connsiteX5" fmla="*/ 451 w 10630065"/>
              <a:gd name="connsiteY5" fmla="*/ 124807 h 468725"/>
              <a:gd name="connsiteX6" fmla="*/ 0 w 10630065"/>
              <a:gd name="connsiteY6" fmla="*/ 2791 h 468725"/>
              <a:gd name="connsiteX0" fmla="*/ 0 w 10630556"/>
              <a:gd name="connsiteY0" fmla="*/ 2791 h 468725"/>
              <a:gd name="connsiteX1" fmla="*/ 10629862 w 10630556"/>
              <a:gd name="connsiteY1" fmla="*/ 0 h 468725"/>
              <a:gd name="connsiteX2" fmla="*/ 10630065 w 10630556"/>
              <a:gd name="connsiteY2" fmla="*/ 125086 h 468725"/>
              <a:gd name="connsiteX3" fmla="*/ 1137891 w 10630556"/>
              <a:gd name="connsiteY3" fmla="*/ 127140 h 468725"/>
              <a:gd name="connsiteX4" fmla="*/ 557968 w 10630556"/>
              <a:gd name="connsiteY4" fmla="*/ 468725 h 468725"/>
              <a:gd name="connsiteX5" fmla="*/ 451 w 10630556"/>
              <a:gd name="connsiteY5" fmla="*/ 124807 h 468725"/>
              <a:gd name="connsiteX6" fmla="*/ 0 w 10630556"/>
              <a:gd name="connsiteY6" fmla="*/ 2791 h 468725"/>
              <a:gd name="connsiteX0" fmla="*/ 0 w 10630556"/>
              <a:gd name="connsiteY0" fmla="*/ 2791 h 468725"/>
              <a:gd name="connsiteX1" fmla="*/ 10629862 w 10630556"/>
              <a:gd name="connsiteY1" fmla="*/ 0 h 468725"/>
              <a:gd name="connsiteX2" fmla="*/ 10630065 w 10630556"/>
              <a:gd name="connsiteY2" fmla="*/ 125086 h 468725"/>
              <a:gd name="connsiteX3" fmla="*/ 1137891 w 10630556"/>
              <a:gd name="connsiteY3" fmla="*/ 127140 h 468725"/>
              <a:gd name="connsiteX4" fmla="*/ 557968 w 10630556"/>
              <a:gd name="connsiteY4" fmla="*/ 468725 h 468725"/>
              <a:gd name="connsiteX5" fmla="*/ 75946 w 10630556"/>
              <a:gd name="connsiteY5" fmla="*/ 125867 h 468725"/>
              <a:gd name="connsiteX6" fmla="*/ 451 w 10630556"/>
              <a:gd name="connsiteY6" fmla="*/ 124807 h 468725"/>
              <a:gd name="connsiteX7" fmla="*/ 0 w 10630556"/>
              <a:gd name="connsiteY7" fmla="*/ 2791 h 468725"/>
              <a:gd name="connsiteX0" fmla="*/ 0 w 10630556"/>
              <a:gd name="connsiteY0" fmla="*/ 2791 h 468725"/>
              <a:gd name="connsiteX1" fmla="*/ 10629862 w 10630556"/>
              <a:gd name="connsiteY1" fmla="*/ 0 h 468725"/>
              <a:gd name="connsiteX2" fmla="*/ 10630065 w 10630556"/>
              <a:gd name="connsiteY2" fmla="*/ 125086 h 468725"/>
              <a:gd name="connsiteX3" fmla="*/ 1137891 w 10630556"/>
              <a:gd name="connsiteY3" fmla="*/ 127140 h 468725"/>
              <a:gd name="connsiteX4" fmla="*/ 557968 w 10630556"/>
              <a:gd name="connsiteY4" fmla="*/ 468725 h 468725"/>
              <a:gd name="connsiteX5" fmla="*/ 75946 w 10630556"/>
              <a:gd name="connsiteY5" fmla="*/ 125867 h 468725"/>
              <a:gd name="connsiteX6" fmla="*/ 451 w 10630556"/>
              <a:gd name="connsiteY6" fmla="*/ 124807 h 468725"/>
              <a:gd name="connsiteX7" fmla="*/ 0 w 10630556"/>
              <a:gd name="connsiteY7" fmla="*/ 2791 h 468725"/>
              <a:gd name="connsiteX0" fmla="*/ 0 w 10630556"/>
              <a:gd name="connsiteY0" fmla="*/ 2791 h 468725"/>
              <a:gd name="connsiteX1" fmla="*/ 10629862 w 10630556"/>
              <a:gd name="connsiteY1" fmla="*/ 0 h 468725"/>
              <a:gd name="connsiteX2" fmla="*/ 10630065 w 10630556"/>
              <a:gd name="connsiteY2" fmla="*/ 125086 h 468725"/>
              <a:gd name="connsiteX3" fmla="*/ 1137891 w 10630556"/>
              <a:gd name="connsiteY3" fmla="*/ 127140 h 468725"/>
              <a:gd name="connsiteX4" fmla="*/ 557968 w 10630556"/>
              <a:gd name="connsiteY4" fmla="*/ 468725 h 468725"/>
              <a:gd name="connsiteX5" fmla="*/ 75946 w 10630556"/>
              <a:gd name="connsiteY5" fmla="*/ 125867 h 468725"/>
              <a:gd name="connsiteX6" fmla="*/ 451 w 10630556"/>
              <a:gd name="connsiteY6" fmla="*/ 124807 h 468725"/>
              <a:gd name="connsiteX7" fmla="*/ 0 w 10630556"/>
              <a:gd name="connsiteY7" fmla="*/ 2791 h 468725"/>
              <a:gd name="connsiteX0" fmla="*/ 782750 w 11413306"/>
              <a:gd name="connsiteY0" fmla="*/ 2791 h 468725"/>
              <a:gd name="connsiteX1" fmla="*/ 11412612 w 11413306"/>
              <a:gd name="connsiteY1" fmla="*/ 0 h 468725"/>
              <a:gd name="connsiteX2" fmla="*/ 11412815 w 11413306"/>
              <a:gd name="connsiteY2" fmla="*/ 125086 h 468725"/>
              <a:gd name="connsiteX3" fmla="*/ 1920641 w 11413306"/>
              <a:gd name="connsiteY3" fmla="*/ 127140 h 468725"/>
              <a:gd name="connsiteX4" fmla="*/ 1340718 w 11413306"/>
              <a:gd name="connsiteY4" fmla="*/ 468725 h 468725"/>
              <a:gd name="connsiteX5" fmla="*/ 858696 w 11413306"/>
              <a:gd name="connsiteY5" fmla="*/ 125867 h 468725"/>
              <a:gd name="connsiteX6" fmla="*/ 782750 w 11413306"/>
              <a:gd name="connsiteY6" fmla="*/ 2791 h 468725"/>
              <a:gd name="connsiteX0" fmla="*/ 802813 w 11357561"/>
              <a:gd name="connsiteY0" fmla="*/ 2791 h 468725"/>
              <a:gd name="connsiteX1" fmla="*/ 11356867 w 11357561"/>
              <a:gd name="connsiteY1" fmla="*/ 0 h 468725"/>
              <a:gd name="connsiteX2" fmla="*/ 11357070 w 11357561"/>
              <a:gd name="connsiteY2" fmla="*/ 125086 h 468725"/>
              <a:gd name="connsiteX3" fmla="*/ 1864896 w 11357561"/>
              <a:gd name="connsiteY3" fmla="*/ 127140 h 468725"/>
              <a:gd name="connsiteX4" fmla="*/ 1284973 w 11357561"/>
              <a:gd name="connsiteY4" fmla="*/ 468725 h 468725"/>
              <a:gd name="connsiteX5" fmla="*/ 802951 w 11357561"/>
              <a:gd name="connsiteY5" fmla="*/ 125867 h 468725"/>
              <a:gd name="connsiteX6" fmla="*/ 802813 w 11357561"/>
              <a:gd name="connsiteY6" fmla="*/ 2791 h 468725"/>
              <a:gd name="connsiteX0" fmla="*/ 341552 w 10896300"/>
              <a:gd name="connsiteY0" fmla="*/ 2791 h 468725"/>
              <a:gd name="connsiteX1" fmla="*/ 10895606 w 10896300"/>
              <a:gd name="connsiteY1" fmla="*/ 0 h 468725"/>
              <a:gd name="connsiteX2" fmla="*/ 10895809 w 10896300"/>
              <a:gd name="connsiteY2" fmla="*/ 125086 h 468725"/>
              <a:gd name="connsiteX3" fmla="*/ 1403635 w 10896300"/>
              <a:gd name="connsiteY3" fmla="*/ 127140 h 468725"/>
              <a:gd name="connsiteX4" fmla="*/ 823712 w 10896300"/>
              <a:gd name="connsiteY4" fmla="*/ 468725 h 468725"/>
              <a:gd name="connsiteX5" fmla="*/ 341690 w 10896300"/>
              <a:gd name="connsiteY5" fmla="*/ 125867 h 468725"/>
              <a:gd name="connsiteX6" fmla="*/ 341552 w 10896300"/>
              <a:gd name="connsiteY6" fmla="*/ 2791 h 468725"/>
              <a:gd name="connsiteX0" fmla="*/ 41143 w 10595891"/>
              <a:gd name="connsiteY0" fmla="*/ 2791 h 468725"/>
              <a:gd name="connsiteX1" fmla="*/ 10595197 w 10595891"/>
              <a:gd name="connsiteY1" fmla="*/ 0 h 468725"/>
              <a:gd name="connsiteX2" fmla="*/ 10595400 w 10595891"/>
              <a:gd name="connsiteY2" fmla="*/ 125086 h 468725"/>
              <a:gd name="connsiteX3" fmla="*/ 1103226 w 10595891"/>
              <a:gd name="connsiteY3" fmla="*/ 127140 h 468725"/>
              <a:gd name="connsiteX4" fmla="*/ 523303 w 10595891"/>
              <a:gd name="connsiteY4" fmla="*/ 468725 h 468725"/>
              <a:gd name="connsiteX5" fmla="*/ 41281 w 10595891"/>
              <a:gd name="connsiteY5" fmla="*/ 125867 h 468725"/>
              <a:gd name="connsiteX6" fmla="*/ 41143 w 1059589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25867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39671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39671 h 468725"/>
              <a:gd name="connsiteX6" fmla="*/ 433 w 10555181"/>
              <a:gd name="connsiteY6" fmla="*/ 2791 h 468725"/>
              <a:gd name="connsiteX0" fmla="*/ 433 w 10555181"/>
              <a:gd name="connsiteY0" fmla="*/ 2791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39671 h 468725"/>
              <a:gd name="connsiteX6" fmla="*/ 433 w 10555181"/>
              <a:gd name="connsiteY6" fmla="*/ 2791 h 468725"/>
              <a:gd name="connsiteX0" fmla="*/ 433 w 10555181"/>
              <a:gd name="connsiteY0" fmla="*/ 44066 h 468725"/>
              <a:gd name="connsiteX1" fmla="*/ 10554487 w 10555181"/>
              <a:gd name="connsiteY1" fmla="*/ 0 h 468725"/>
              <a:gd name="connsiteX2" fmla="*/ 10554690 w 10555181"/>
              <a:gd name="connsiteY2" fmla="*/ 125086 h 468725"/>
              <a:gd name="connsiteX3" fmla="*/ 1062516 w 10555181"/>
              <a:gd name="connsiteY3" fmla="*/ 127140 h 468725"/>
              <a:gd name="connsiteX4" fmla="*/ 482593 w 10555181"/>
              <a:gd name="connsiteY4" fmla="*/ 468725 h 468725"/>
              <a:gd name="connsiteX5" fmla="*/ 571 w 10555181"/>
              <a:gd name="connsiteY5" fmla="*/ 139671 h 468725"/>
              <a:gd name="connsiteX6" fmla="*/ 433 w 10555181"/>
              <a:gd name="connsiteY6" fmla="*/ 44066 h 468725"/>
              <a:gd name="connsiteX0" fmla="*/ 433 w 10554690"/>
              <a:gd name="connsiteY0" fmla="*/ 5966 h 430625"/>
              <a:gd name="connsiteX1" fmla="*/ 10551351 w 10554690"/>
              <a:gd name="connsiteY1" fmla="*/ 0 h 430625"/>
              <a:gd name="connsiteX2" fmla="*/ 10554690 w 10554690"/>
              <a:gd name="connsiteY2" fmla="*/ 86986 h 430625"/>
              <a:gd name="connsiteX3" fmla="*/ 1062516 w 10554690"/>
              <a:gd name="connsiteY3" fmla="*/ 89040 h 430625"/>
              <a:gd name="connsiteX4" fmla="*/ 482593 w 10554690"/>
              <a:gd name="connsiteY4" fmla="*/ 430625 h 430625"/>
              <a:gd name="connsiteX5" fmla="*/ 571 w 10554690"/>
              <a:gd name="connsiteY5" fmla="*/ 101571 h 430625"/>
              <a:gd name="connsiteX6" fmla="*/ 433 w 10554690"/>
              <a:gd name="connsiteY6" fmla="*/ 5966 h 430625"/>
              <a:gd name="connsiteX0" fmla="*/ 433 w 10554690"/>
              <a:gd name="connsiteY0" fmla="*/ 5966 h 427450"/>
              <a:gd name="connsiteX1" fmla="*/ 10551351 w 10554690"/>
              <a:gd name="connsiteY1" fmla="*/ 0 h 427450"/>
              <a:gd name="connsiteX2" fmla="*/ 10554690 w 10554690"/>
              <a:gd name="connsiteY2" fmla="*/ 86986 h 427450"/>
              <a:gd name="connsiteX3" fmla="*/ 1062516 w 10554690"/>
              <a:gd name="connsiteY3" fmla="*/ 89040 h 427450"/>
              <a:gd name="connsiteX4" fmla="*/ 482593 w 10554690"/>
              <a:gd name="connsiteY4" fmla="*/ 427450 h 427450"/>
              <a:gd name="connsiteX5" fmla="*/ 571 w 10554690"/>
              <a:gd name="connsiteY5" fmla="*/ 101571 h 427450"/>
              <a:gd name="connsiteX6" fmla="*/ 433 w 10554690"/>
              <a:gd name="connsiteY6" fmla="*/ 5966 h 427450"/>
              <a:gd name="connsiteX0" fmla="*/ 433 w 10554690"/>
              <a:gd name="connsiteY0" fmla="*/ 5966 h 427450"/>
              <a:gd name="connsiteX1" fmla="*/ 10551351 w 10554690"/>
              <a:gd name="connsiteY1" fmla="*/ 0 h 427450"/>
              <a:gd name="connsiteX2" fmla="*/ 10554690 w 10554690"/>
              <a:gd name="connsiteY2" fmla="*/ 86986 h 427450"/>
              <a:gd name="connsiteX3" fmla="*/ 10274940 w 10554690"/>
              <a:gd name="connsiteY3" fmla="*/ 87717 h 427450"/>
              <a:gd name="connsiteX4" fmla="*/ 1062516 w 10554690"/>
              <a:gd name="connsiteY4" fmla="*/ 89040 h 427450"/>
              <a:gd name="connsiteX5" fmla="*/ 482593 w 10554690"/>
              <a:gd name="connsiteY5" fmla="*/ 427450 h 427450"/>
              <a:gd name="connsiteX6" fmla="*/ 571 w 10554690"/>
              <a:gd name="connsiteY6" fmla="*/ 101571 h 427450"/>
              <a:gd name="connsiteX7" fmla="*/ 433 w 10554690"/>
              <a:gd name="connsiteY7" fmla="*/ 5966 h 427450"/>
              <a:gd name="connsiteX0" fmla="*/ 433 w 10554691"/>
              <a:gd name="connsiteY0" fmla="*/ 75754 h 497238"/>
              <a:gd name="connsiteX1" fmla="*/ 10551351 w 10554691"/>
              <a:gd name="connsiteY1" fmla="*/ 69788 h 497238"/>
              <a:gd name="connsiteX2" fmla="*/ 10554691 w 10554691"/>
              <a:gd name="connsiteY2" fmla="*/ 64699 h 497238"/>
              <a:gd name="connsiteX3" fmla="*/ 10274940 w 10554691"/>
              <a:gd name="connsiteY3" fmla="*/ 157505 h 497238"/>
              <a:gd name="connsiteX4" fmla="*/ 1062516 w 10554691"/>
              <a:gd name="connsiteY4" fmla="*/ 158828 h 497238"/>
              <a:gd name="connsiteX5" fmla="*/ 482593 w 10554691"/>
              <a:gd name="connsiteY5" fmla="*/ 497238 h 497238"/>
              <a:gd name="connsiteX6" fmla="*/ 571 w 10554691"/>
              <a:gd name="connsiteY6" fmla="*/ 171359 h 497238"/>
              <a:gd name="connsiteX7" fmla="*/ 433 w 10554691"/>
              <a:gd name="connsiteY7" fmla="*/ 75754 h 497238"/>
              <a:gd name="connsiteX0" fmla="*/ 433 w 10554691"/>
              <a:gd name="connsiteY0" fmla="*/ 75754 h 497238"/>
              <a:gd name="connsiteX1" fmla="*/ 10551351 w 10554691"/>
              <a:gd name="connsiteY1" fmla="*/ 69788 h 497238"/>
              <a:gd name="connsiteX2" fmla="*/ 10554691 w 10554691"/>
              <a:gd name="connsiteY2" fmla="*/ 64699 h 497238"/>
              <a:gd name="connsiteX3" fmla="*/ 10274940 w 10554691"/>
              <a:gd name="connsiteY3" fmla="*/ 157505 h 497238"/>
              <a:gd name="connsiteX4" fmla="*/ 1062516 w 10554691"/>
              <a:gd name="connsiteY4" fmla="*/ 158828 h 497238"/>
              <a:gd name="connsiteX5" fmla="*/ 482593 w 10554691"/>
              <a:gd name="connsiteY5" fmla="*/ 497238 h 497238"/>
              <a:gd name="connsiteX6" fmla="*/ 571 w 10554691"/>
              <a:gd name="connsiteY6" fmla="*/ 171359 h 497238"/>
              <a:gd name="connsiteX7" fmla="*/ 433 w 10554691"/>
              <a:gd name="connsiteY7" fmla="*/ 75754 h 497238"/>
              <a:gd name="connsiteX0" fmla="*/ 433 w 10554691"/>
              <a:gd name="connsiteY0" fmla="*/ 75754 h 497238"/>
              <a:gd name="connsiteX1" fmla="*/ 10551351 w 10554691"/>
              <a:gd name="connsiteY1" fmla="*/ 69788 h 497238"/>
              <a:gd name="connsiteX2" fmla="*/ 10554691 w 10554691"/>
              <a:gd name="connsiteY2" fmla="*/ 64699 h 497238"/>
              <a:gd name="connsiteX3" fmla="*/ 10274940 w 10554691"/>
              <a:gd name="connsiteY3" fmla="*/ 157505 h 497238"/>
              <a:gd name="connsiteX4" fmla="*/ 1062516 w 10554691"/>
              <a:gd name="connsiteY4" fmla="*/ 158828 h 497238"/>
              <a:gd name="connsiteX5" fmla="*/ 482593 w 10554691"/>
              <a:gd name="connsiteY5" fmla="*/ 497238 h 497238"/>
              <a:gd name="connsiteX6" fmla="*/ 571 w 10554691"/>
              <a:gd name="connsiteY6" fmla="*/ 171359 h 497238"/>
              <a:gd name="connsiteX7" fmla="*/ 433 w 10554691"/>
              <a:gd name="connsiteY7" fmla="*/ 75754 h 497238"/>
              <a:gd name="connsiteX0" fmla="*/ 433 w 10554691"/>
              <a:gd name="connsiteY0" fmla="*/ 60438 h 481922"/>
              <a:gd name="connsiteX1" fmla="*/ 10551351 w 10554691"/>
              <a:gd name="connsiteY1" fmla="*/ 54472 h 481922"/>
              <a:gd name="connsiteX2" fmla="*/ 10554691 w 10554691"/>
              <a:gd name="connsiteY2" fmla="*/ 49383 h 481922"/>
              <a:gd name="connsiteX3" fmla="*/ 10274940 w 10554691"/>
              <a:gd name="connsiteY3" fmla="*/ 142189 h 481922"/>
              <a:gd name="connsiteX4" fmla="*/ 1062516 w 10554691"/>
              <a:gd name="connsiteY4" fmla="*/ 143512 h 481922"/>
              <a:gd name="connsiteX5" fmla="*/ 482593 w 10554691"/>
              <a:gd name="connsiteY5" fmla="*/ 481922 h 481922"/>
              <a:gd name="connsiteX6" fmla="*/ 571 w 10554691"/>
              <a:gd name="connsiteY6" fmla="*/ 156043 h 481922"/>
              <a:gd name="connsiteX7" fmla="*/ 433 w 10554691"/>
              <a:gd name="connsiteY7" fmla="*/ 60438 h 481922"/>
              <a:gd name="connsiteX0" fmla="*/ 433 w 11661532"/>
              <a:gd name="connsiteY0" fmla="*/ 5966 h 427450"/>
              <a:gd name="connsiteX1" fmla="*/ 10551351 w 11661532"/>
              <a:gd name="connsiteY1" fmla="*/ 0 h 427450"/>
              <a:gd name="connsiteX2" fmla="*/ 10274940 w 11661532"/>
              <a:gd name="connsiteY2" fmla="*/ 87717 h 427450"/>
              <a:gd name="connsiteX3" fmla="*/ 1062516 w 11661532"/>
              <a:gd name="connsiteY3" fmla="*/ 89040 h 427450"/>
              <a:gd name="connsiteX4" fmla="*/ 482593 w 11661532"/>
              <a:gd name="connsiteY4" fmla="*/ 427450 h 427450"/>
              <a:gd name="connsiteX5" fmla="*/ 571 w 11661532"/>
              <a:gd name="connsiteY5" fmla="*/ 101571 h 427450"/>
              <a:gd name="connsiteX6" fmla="*/ 433 w 11661532"/>
              <a:gd name="connsiteY6" fmla="*/ 5966 h 427450"/>
              <a:gd name="connsiteX0" fmla="*/ 433 w 11071037"/>
              <a:gd name="connsiteY0" fmla="*/ 6015 h 427499"/>
              <a:gd name="connsiteX1" fmla="*/ 10551351 w 11071037"/>
              <a:gd name="connsiteY1" fmla="*/ 49 h 427499"/>
              <a:gd name="connsiteX2" fmla="*/ 10274940 w 11071037"/>
              <a:gd name="connsiteY2" fmla="*/ 87766 h 427499"/>
              <a:gd name="connsiteX3" fmla="*/ 1062516 w 11071037"/>
              <a:gd name="connsiteY3" fmla="*/ 89089 h 427499"/>
              <a:gd name="connsiteX4" fmla="*/ 482593 w 11071037"/>
              <a:gd name="connsiteY4" fmla="*/ 427499 h 427499"/>
              <a:gd name="connsiteX5" fmla="*/ 571 w 11071037"/>
              <a:gd name="connsiteY5" fmla="*/ 101620 h 427499"/>
              <a:gd name="connsiteX6" fmla="*/ 433 w 11071037"/>
              <a:gd name="connsiteY6" fmla="*/ 6015 h 427499"/>
              <a:gd name="connsiteX0" fmla="*/ 433 w 11057538"/>
              <a:gd name="connsiteY0" fmla="*/ 5966 h 427450"/>
              <a:gd name="connsiteX1" fmla="*/ 10551351 w 11057538"/>
              <a:gd name="connsiteY1" fmla="*/ 0 h 427450"/>
              <a:gd name="connsiteX2" fmla="*/ 10274940 w 11057538"/>
              <a:gd name="connsiteY2" fmla="*/ 87717 h 427450"/>
              <a:gd name="connsiteX3" fmla="*/ 1062516 w 11057538"/>
              <a:gd name="connsiteY3" fmla="*/ 89040 h 427450"/>
              <a:gd name="connsiteX4" fmla="*/ 482593 w 11057538"/>
              <a:gd name="connsiteY4" fmla="*/ 427450 h 427450"/>
              <a:gd name="connsiteX5" fmla="*/ 571 w 11057538"/>
              <a:gd name="connsiteY5" fmla="*/ 101571 h 427450"/>
              <a:gd name="connsiteX6" fmla="*/ 433 w 11057538"/>
              <a:gd name="connsiteY6" fmla="*/ 5966 h 427450"/>
              <a:gd name="connsiteX0" fmla="*/ 433 w 10551351"/>
              <a:gd name="connsiteY0" fmla="*/ 5966 h 427450"/>
              <a:gd name="connsiteX1" fmla="*/ 10551351 w 10551351"/>
              <a:gd name="connsiteY1" fmla="*/ 0 h 427450"/>
              <a:gd name="connsiteX2" fmla="*/ 10274940 w 10551351"/>
              <a:gd name="connsiteY2" fmla="*/ 87717 h 427450"/>
              <a:gd name="connsiteX3" fmla="*/ 1062516 w 10551351"/>
              <a:gd name="connsiteY3" fmla="*/ 89040 h 427450"/>
              <a:gd name="connsiteX4" fmla="*/ 482593 w 10551351"/>
              <a:gd name="connsiteY4" fmla="*/ 427450 h 427450"/>
              <a:gd name="connsiteX5" fmla="*/ 571 w 10551351"/>
              <a:gd name="connsiteY5" fmla="*/ 101571 h 427450"/>
              <a:gd name="connsiteX6" fmla="*/ 433 w 10551351"/>
              <a:gd name="connsiteY6" fmla="*/ 5966 h 427450"/>
              <a:gd name="connsiteX0" fmla="*/ 433 w 10551351"/>
              <a:gd name="connsiteY0" fmla="*/ 5966 h 341725"/>
              <a:gd name="connsiteX1" fmla="*/ 10551351 w 10551351"/>
              <a:gd name="connsiteY1" fmla="*/ 0 h 341725"/>
              <a:gd name="connsiteX2" fmla="*/ 10274940 w 10551351"/>
              <a:gd name="connsiteY2" fmla="*/ 87717 h 341725"/>
              <a:gd name="connsiteX3" fmla="*/ 1062516 w 10551351"/>
              <a:gd name="connsiteY3" fmla="*/ 89040 h 341725"/>
              <a:gd name="connsiteX4" fmla="*/ 482593 w 10551351"/>
              <a:gd name="connsiteY4" fmla="*/ 341725 h 341725"/>
              <a:gd name="connsiteX5" fmla="*/ 571 w 10551351"/>
              <a:gd name="connsiteY5" fmla="*/ 101571 h 341725"/>
              <a:gd name="connsiteX6" fmla="*/ 433 w 10551351"/>
              <a:gd name="connsiteY6" fmla="*/ 5966 h 341725"/>
              <a:gd name="connsiteX0" fmla="*/ 433 w 10551351"/>
              <a:gd name="connsiteY0" fmla="*/ 5966 h 341725"/>
              <a:gd name="connsiteX1" fmla="*/ 10551351 w 10551351"/>
              <a:gd name="connsiteY1" fmla="*/ 0 h 341725"/>
              <a:gd name="connsiteX2" fmla="*/ 10274940 w 10551351"/>
              <a:gd name="connsiteY2" fmla="*/ 87717 h 341725"/>
              <a:gd name="connsiteX3" fmla="*/ 1062516 w 10551351"/>
              <a:gd name="connsiteY3" fmla="*/ 89040 h 341725"/>
              <a:gd name="connsiteX4" fmla="*/ 482593 w 10551351"/>
              <a:gd name="connsiteY4" fmla="*/ 341725 h 341725"/>
              <a:gd name="connsiteX5" fmla="*/ 571 w 10551351"/>
              <a:gd name="connsiteY5" fmla="*/ 101571 h 341725"/>
              <a:gd name="connsiteX6" fmla="*/ 433 w 10551351"/>
              <a:gd name="connsiteY6" fmla="*/ 5966 h 341725"/>
              <a:gd name="connsiteX0" fmla="*/ 433 w 10551351"/>
              <a:gd name="connsiteY0" fmla="*/ 5966 h 341725"/>
              <a:gd name="connsiteX1" fmla="*/ 10551351 w 10551351"/>
              <a:gd name="connsiteY1" fmla="*/ 0 h 341725"/>
              <a:gd name="connsiteX2" fmla="*/ 10274940 w 10551351"/>
              <a:gd name="connsiteY2" fmla="*/ 87717 h 341725"/>
              <a:gd name="connsiteX3" fmla="*/ 1062516 w 10551351"/>
              <a:gd name="connsiteY3" fmla="*/ 89040 h 341725"/>
              <a:gd name="connsiteX4" fmla="*/ 482593 w 10551351"/>
              <a:gd name="connsiteY4" fmla="*/ 341725 h 341725"/>
              <a:gd name="connsiteX5" fmla="*/ 571 w 10551351"/>
              <a:gd name="connsiteY5" fmla="*/ 101571 h 341725"/>
              <a:gd name="connsiteX6" fmla="*/ 433 w 10551351"/>
              <a:gd name="connsiteY6" fmla="*/ 5966 h 341725"/>
              <a:gd name="connsiteX0" fmla="*/ 433 w 10551351"/>
              <a:gd name="connsiteY0" fmla="*/ 5966 h 341725"/>
              <a:gd name="connsiteX1" fmla="*/ 10551351 w 10551351"/>
              <a:gd name="connsiteY1" fmla="*/ 0 h 341725"/>
              <a:gd name="connsiteX2" fmla="*/ 10274940 w 10551351"/>
              <a:gd name="connsiteY2" fmla="*/ 87717 h 341725"/>
              <a:gd name="connsiteX3" fmla="*/ 1062516 w 10551351"/>
              <a:gd name="connsiteY3" fmla="*/ 89040 h 341725"/>
              <a:gd name="connsiteX4" fmla="*/ 482593 w 10551351"/>
              <a:gd name="connsiteY4" fmla="*/ 341725 h 341725"/>
              <a:gd name="connsiteX5" fmla="*/ 571 w 10551351"/>
              <a:gd name="connsiteY5" fmla="*/ 101571 h 341725"/>
              <a:gd name="connsiteX6" fmla="*/ 433 w 10551351"/>
              <a:gd name="connsiteY6" fmla="*/ 5966 h 341725"/>
              <a:gd name="connsiteX0" fmla="*/ 0 w 11177990"/>
              <a:gd name="connsiteY0" fmla="*/ 2791 h 341725"/>
              <a:gd name="connsiteX1" fmla="*/ 11177990 w 11177990"/>
              <a:gd name="connsiteY1" fmla="*/ 0 h 341725"/>
              <a:gd name="connsiteX2" fmla="*/ 10901579 w 11177990"/>
              <a:gd name="connsiteY2" fmla="*/ 87717 h 341725"/>
              <a:gd name="connsiteX3" fmla="*/ 1689155 w 11177990"/>
              <a:gd name="connsiteY3" fmla="*/ 89040 h 341725"/>
              <a:gd name="connsiteX4" fmla="*/ 1109232 w 11177990"/>
              <a:gd name="connsiteY4" fmla="*/ 341725 h 341725"/>
              <a:gd name="connsiteX5" fmla="*/ 627210 w 11177990"/>
              <a:gd name="connsiteY5" fmla="*/ 101571 h 341725"/>
              <a:gd name="connsiteX6" fmla="*/ 0 w 11177990"/>
              <a:gd name="connsiteY6" fmla="*/ 2791 h 341725"/>
              <a:gd name="connsiteX0" fmla="*/ 780014 w 11958004"/>
              <a:gd name="connsiteY0" fmla="*/ 2791 h 341725"/>
              <a:gd name="connsiteX1" fmla="*/ 11958004 w 11958004"/>
              <a:gd name="connsiteY1" fmla="*/ 0 h 341725"/>
              <a:gd name="connsiteX2" fmla="*/ 11681593 w 11958004"/>
              <a:gd name="connsiteY2" fmla="*/ 87717 h 341725"/>
              <a:gd name="connsiteX3" fmla="*/ 2469169 w 11958004"/>
              <a:gd name="connsiteY3" fmla="*/ 89040 h 341725"/>
              <a:gd name="connsiteX4" fmla="*/ 1889246 w 11958004"/>
              <a:gd name="connsiteY4" fmla="*/ 341725 h 341725"/>
              <a:gd name="connsiteX5" fmla="*/ 1407224 w 11958004"/>
              <a:gd name="connsiteY5" fmla="*/ 101571 h 341725"/>
              <a:gd name="connsiteX6" fmla="*/ 998158 w 11958004"/>
              <a:gd name="connsiteY6" fmla="*/ 40093 h 341725"/>
              <a:gd name="connsiteX7" fmla="*/ 780014 w 11958004"/>
              <a:gd name="connsiteY7" fmla="*/ 2791 h 341725"/>
              <a:gd name="connsiteX0" fmla="*/ 758495 w 11936485"/>
              <a:gd name="connsiteY0" fmla="*/ 2791 h 341725"/>
              <a:gd name="connsiteX1" fmla="*/ 11936485 w 11936485"/>
              <a:gd name="connsiteY1" fmla="*/ 0 h 341725"/>
              <a:gd name="connsiteX2" fmla="*/ 11660074 w 11936485"/>
              <a:gd name="connsiteY2" fmla="*/ 87717 h 341725"/>
              <a:gd name="connsiteX3" fmla="*/ 2447650 w 11936485"/>
              <a:gd name="connsiteY3" fmla="*/ 89040 h 341725"/>
              <a:gd name="connsiteX4" fmla="*/ 1867727 w 11936485"/>
              <a:gd name="connsiteY4" fmla="*/ 341725 h 341725"/>
              <a:gd name="connsiteX5" fmla="*/ 1385705 w 11936485"/>
              <a:gd name="connsiteY5" fmla="*/ 101571 h 341725"/>
              <a:gd name="connsiteX6" fmla="*/ 976639 w 11936485"/>
              <a:gd name="connsiteY6" fmla="*/ 40093 h 341725"/>
              <a:gd name="connsiteX7" fmla="*/ 758495 w 11936485"/>
              <a:gd name="connsiteY7" fmla="*/ 2791 h 341725"/>
              <a:gd name="connsiteX0" fmla="*/ 0 w 11177990"/>
              <a:gd name="connsiteY0" fmla="*/ 2791 h 341725"/>
              <a:gd name="connsiteX1" fmla="*/ 11177990 w 11177990"/>
              <a:gd name="connsiteY1" fmla="*/ 0 h 341725"/>
              <a:gd name="connsiteX2" fmla="*/ 10901579 w 11177990"/>
              <a:gd name="connsiteY2" fmla="*/ 87717 h 341725"/>
              <a:gd name="connsiteX3" fmla="*/ 1689155 w 11177990"/>
              <a:gd name="connsiteY3" fmla="*/ 89040 h 341725"/>
              <a:gd name="connsiteX4" fmla="*/ 1109232 w 11177990"/>
              <a:gd name="connsiteY4" fmla="*/ 341725 h 341725"/>
              <a:gd name="connsiteX5" fmla="*/ 627210 w 11177990"/>
              <a:gd name="connsiteY5" fmla="*/ 101571 h 341725"/>
              <a:gd name="connsiteX6" fmla="*/ 218144 w 11177990"/>
              <a:gd name="connsiteY6" fmla="*/ 40093 h 341725"/>
              <a:gd name="connsiteX7" fmla="*/ 0 w 11177990"/>
              <a:gd name="connsiteY7" fmla="*/ 2791 h 341725"/>
              <a:gd name="connsiteX0" fmla="*/ 1331 w 11179321"/>
              <a:gd name="connsiteY0" fmla="*/ 2791 h 341725"/>
              <a:gd name="connsiteX1" fmla="*/ 11179321 w 11179321"/>
              <a:gd name="connsiteY1" fmla="*/ 0 h 341725"/>
              <a:gd name="connsiteX2" fmla="*/ 10902910 w 11179321"/>
              <a:gd name="connsiteY2" fmla="*/ 87717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94068 h 341725"/>
              <a:gd name="connsiteX7" fmla="*/ 1331 w 11179321"/>
              <a:gd name="connsiteY7" fmla="*/ 2791 h 341725"/>
              <a:gd name="connsiteX0" fmla="*/ 1331 w 11179321"/>
              <a:gd name="connsiteY0" fmla="*/ 2791 h 341725"/>
              <a:gd name="connsiteX1" fmla="*/ 11179321 w 11179321"/>
              <a:gd name="connsiteY1" fmla="*/ 0 h 341725"/>
              <a:gd name="connsiteX2" fmla="*/ 10902910 w 11179321"/>
              <a:gd name="connsiteY2" fmla="*/ 87717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94068 h 341725"/>
              <a:gd name="connsiteX7" fmla="*/ 1331 w 11179321"/>
              <a:gd name="connsiteY7" fmla="*/ 2791 h 341725"/>
              <a:gd name="connsiteX0" fmla="*/ 1331 w 11179321"/>
              <a:gd name="connsiteY0" fmla="*/ 2791 h 341725"/>
              <a:gd name="connsiteX1" fmla="*/ 11179321 w 11179321"/>
              <a:gd name="connsiteY1" fmla="*/ 0 h 341725"/>
              <a:gd name="connsiteX2" fmla="*/ 10902910 w 11179321"/>
              <a:gd name="connsiteY2" fmla="*/ 87717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94068 h 341725"/>
              <a:gd name="connsiteX7" fmla="*/ 1331 w 11179321"/>
              <a:gd name="connsiteY7" fmla="*/ 2791 h 341725"/>
              <a:gd name="connsiteX0" fmla="*/ 1331 w 11179321"/>
              <a:gd name="connsiteY0" fmla="*/ 2791 h 341725"/>
              <a:gd name="connsiteX1" fmla="*/ 11179321 w 11179321"/>
              <a:gd name="connsiteY1" fmla="*/ 0 h 341725"/>
              <a:gd name="connsiteX2" fmla="*/ 10902910 w 11179321"/>
              <a:gd name="connsiteY2" fmla="*/ 87717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103593 h 341725"/>
              <a:gd name="connsiteX7" fmla="*/ 1331 w 11179321"/>
              <a:gd name="connsiteY7" fmla="*/ 2791 h 341725"/>
              <a:gd name="connsiteX0" fmla="*/ 1331 w 11179321"/>
              <a:gd name="connsiteY0" fmla="*/ 2791 h 341725"/>
              <a:gd name="connsiteX1" fmla="*/ 11179321 w 11179321"/>
              <a:gd name="connsiteY1" fmla="*/ 0 h 341725"/>
              <a:gd name="connsiteX2" fmla="*/ 10567427 w 11179321"/>
              <a:gd name="connsiteY2" fmla="*/ 90892 h 341725"/>
              <a:gd name="connsiteX3" fmla="*/ 1690486 w 11179321"/>
              <a:gd name="connsiteY3" fmla="*/ 89040 h 341725"/>
              <a:gd name="connsiteX4" fmla="*/ 1110563 w 11179321"/>
              <a:gd name="connsiteY4" fmla="*/ 341725 h 341725"/>
              <a:gd name="connsiteX5" fmla="*/ 628541 w 11179321"/>
              <a:gd name="connsiteY5" fmla="*/ 101571 h 341725"/>
              <a:gd name="connsiteX6" fmla="*/ 0 w 11179321"/>
              <a:gd name="connsiteY6" fmla="*/ 103593 h 341725"/>
              <a:gd name="connsiteX7" fmla="*/ 1331 w 11179321"/>
              <a:gd name="connsiteY7" fmla="*/ 2791 h 341725"/>
              <a:gd name="connsiteX0" fmla="*/ 1331 w 10600099"/>
              <a:gd name="connsiteY0" fmla="*/ 2791 h 341725"/>
              <a:gd name="connsiteX1" fmla="*/ 10561656 w 10600099"/>
              <a:gd name="connsiteY1" fmla="*/ 0 h 341725"/>
              <a:gd name="connsiteX2" fmla="*/ 10567427 w 10600099"/>
              <a:gd name="connsiteY2" fmla="*/ 90892 h 341725"/>
              <a:gd name="connsiteX3" fmla="*/ 1690486 w 10600099"/>
              <a:gd name="connsiteY3" fmla="*/ 89040 h 341725"/>
              <a:gd name="connsiteX4" fmla="*/ 1110563 w 10600099"/>
              <a:gd name="connsiteY4" fmla="*/ 341725 h 341725"/>
              <a:gd name="connsiteX5" fmla="*/ 628541 w 10600099"/>
              <a:gd name="connsiteY5" fmla="*/ 101571 h 341725"/>
              <a:gd name="connsiteX6" fmla="*/ 0 w 10600099"/>
              <a:gd name="connsiteY6" fmla="*/ 103593 h 341725"/>
              <a:gd name="connsiteX7" fmla="*/ 1331 w 10600099"/>
              <a:gd name="connsiteY7" fmla="*/ 2791 h 341725"/>
              <a:gd name="connsiteX0" fmla="*/ 1331 w 10567427"/>
              <a:gd name="connsiteY0" fmla="*/ 2791 h 341725"/>
              <a:gd name="connsiteX1" fmla="*/ 10561656 w 10567427"/>
              <a:gd name="connsiteY1" fmla="*/ 0 h 341725"/>
              <a:gd name="connsiteX2" fmla="*/ 10567427 w 10567427"/>
              <a:gd name="connsiteY2" fmla="*/ 90892 h 341725"/>
              <a:gd name="connsiteX3" fmla="*/ 1690486 w 10567427"/>
              <a:gd name="connsiteY3" fmla="*/ 89040 h 341725"/>
              <a:gd name="connsiteX4" fmla="*/ 1110563 w 10567427"/>
              <a:gd name="connsiteY4" fmla="*/ 341725 h 341725"/>
              <a:gd name="connsiteX5" fmla="*/ 628541 w 10567427"/>
              <a:gd name="connsiteY5" fmla="*/ 101571 h 341725"/>
              <a:gd name="connsiteX6" fmla="*/ 0 w 10567427"/>
              <a:gd name="connsiteY6" fmla="*/ 103593 h 341725"/>
              <a:gd name="connsiteX7" fmla="*/ 1331 w 10567427"/>
              <a:gd name="connsiteY7" fmla="*/ 2791 h 341725"/>
              <a:gd name="connsiteX0" fmla="*/ 1331 w 10561687"/>
              <a:gd name="connsiteY0" fmla="*/ 2791 h 341725"/>
              <a:gd name="connsiteX1" fmla="*/ 10561656 w 10561687"/>
              <a:gd name="connsiteY1" fmla="*/ 0 h 341725"/>
              <a:gd name="connsiteX2" fmla="*/ 10561157 w 10561687"/>
              <a:gd name="connsiteY2" fmla="*/ 90892 h 341725"/>
              <a:gd name="connsiteX3" fmla="*/ 1690486 w 10561687"/>
              <a:gd name="connsiteY3" fmla="*/ 89040 h 341725"/>
              <a:gd name="connsiteX4" fmla="*/ 1110563 w 10561687"/>
              <a:gd name="connsiteY4" fmla="*/ 341725 h 341725"/>
              <a:gd name="connsiteX5" fmla="*/ 628541 w 10561687"/>
              <a:gd name="connsiteY5" fmla="*/ 101571 h 341725"/>
              <a:gd name="connsiteX6" fmla="*/ 0 w 10561687"/>
              <a:gd name="connsiteY6" fmla="*/ 103593 h 341725"/>
              <a:gd name="connsiteX7" fmla="*/ 1331 w 10561687"/>
              <a:gd name="connsiteY7" fmla="*/ 2791 h 341725"/>
              <a:gd name="connsiteX0" fmla="*/ 1331 w 10562072"/>
              <a:gd name="connsiteY0" fmla="*/ 2791 h 341725"/>
              <a:gd name="connsiteX1" fmla="*/ 10561656 w 10562072"/>
              <a:gd name="connsiteY1" fmla="*/ 0 h 341725"/>
              <a:gd name="connsiteX2" fmla="*/ 10561157 w 10562072"/>
              <a:gd name="connsiteY2" fmla="*/ 90892 h 341725"/>
              <a:gd name="connsiteX3" fmla="*/ 1690486 w 10562072"/>
              <a:gd name="connsiteY3" fmla="*/ 89040 h 341725"/>
              <a:gd name="connsiteX4" fmla="*/ 1110563 w 10562072"/>
              <a:gd name="connsiteY4" fmla="*/ 341725 h 341725"/>
              <a:gd name="connsiteX5" fmla="*/ 628541 w 10562072"/>
              <a:gd name="connsiteY5" fmla="*/ 101571 h 341725"/>
              <a:gd name="connsiteX6" fmla="*/ 0 w 10562072"/>
              <a:gd name="connsiteY6" fmla="*/ 103593 h 341725"/>
              <a:gd name="connsiteX7" fmla="*/ 1331 w 10562072"/>
              <a:gd name="connsiteY7" fmla="*/ 2791 h 341725"/>
              <a:gd name="connsiteX0" fmla="*/ 1331 w 10562072"/>
              <a:gd name="connsiteY0" fmla="*/ 2791 h 887696"/>
              <a:gd name="connsiteX1" fmla="*/ 10561656 w 10562072"/>
              <a:gd name="connsiteY1" fmla="*/ 0 h 887696"/>
              <a:gd name="connsiteX2" fmla="*/ 10561157 w 10562072"/>
              <a:gd name="connsiteY2" fmla="*/ 90892 h 887696"/>
              <a:gd name="connsiteX3" fmla="*/ 1690486 w 10562072"/>
              <a:gd name="connsiteY3" fmla="*/ 89040 h 887696"/>
              <a:gd name="connsiteX4" fmla="*/ 1180889 w 10562072"/>
              <a:gd name="connsiteY4" fmla="*/ 887696 h 887696"/>
              <a:gd name="connsiteX5" fmla="*/ 628541 w 10562072"/>
              <a:gd name="connsiteY5" fmla="*/ 101571 h 887696"/>
              <a:gd name="connsiteX6" fmla="*/ 0 w 10562072"/>
              <a:gd name="connsiteY6" fmla="*/ 103593 h 887696"/>
              <a:gd name="connsiteX7" fmla="*/ 1331 w 10562072"/>
              <a:gd name="connsiteY7"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628541 w 10562072"/>
              <a:gd name="connsiteY5" fmla="*/ 101571 h 887696"/>
              <a:gd name="connsiteX6" fmla="*/ 0 w 10562072"/>
              <a:gd name="connsiteY6" fmla="*/ 103593 h 887696"/>
              <a:gd name="connsiteX7" fmla="*/ 1331 w 10562072"/>
              <a:gd name="connsiteY7" fmla="*/ 2791 h 887696"/>
              <a:gd name="connsiteX0" fmla="*/ 1331 w 10562072"/>
              <a:gd name="connsiteY0" fmla="*/ 2791 h 887702"/>
              <a:gd name="connsiteX1" fmla="*/ 10561656 w 10562072"/>
              <a:gd name="connsiteY1" fmla="*/ 0 h 887702"/>
              <a:gd name="connsiteX2" fmla="*/ 10561157 w 10562072"/>
              <a:gd name="connsiteY2" fmla="*/ 90892 h 887702"/>
              <a:gd name="connsiteX3" fmla="*/ 2317558 w 10562072"/>
              <a:gd name="connsiteY3" fmla="*/ 89040 h 887702"/>
              <a:gd name="connsiteX4" fmla="*/ 1180889 w 10562072"/>
              <a:gd name="connsiteY4" fmla="*/ 887696 h 887702"/>
              <a:gd name="connsiteX5" fmla="*/ 0 w 10562072"/>
              <a:gd name="connsiteY5" fmla="*/ 103593 h 887702"/>
              <a:gd name="connsiteX6" fmla="*/ 1331 w 10562072"/>
              <a:gd name="connsiteY6" fmla="*/ 2791 h 887702"/>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1331 w 10562072"/>
              <a:gd name="connsiteY0" fmla="*/ 2791 h 887696"/>
              <a:gd name="connsiteX1" fmla="*/ 10561656 w 10562072"/>
              <a:gd name="connsiteY1" fmla="*/ 0 h 887696"/>
              <a:gd name="connsiteX2" fmla="*/ 10561157 w 10562072"/>
              <a:gd name="connsiteY2" fmla="*/ 90892 h 887696"/>
              <a:gd name="connsiteX3" fmla="*/ 2317558 w 10562072"/>
              <a:gd name="connsiteY3" fmla="*/ 89040 h 887696"/>
              <a:gd name="connsiteX4" fmla="*/ 1180889 w 10562072"/>
              <a:gd name="connsiteY4" fmla="*/ 887696 h 887696"/>
              <a:gd name="connsiteX5" fmla="*/ 0 w 10562072"/>
              <a:gd name="connsiteY5" fmla="*/ 103593 h 887696"/>
              <a:gd name="connsiteX6" fmla="*/ 1331 w 10562072"/>
              <a:gd name="connsiteY6" fmla="*/ 2791 h 887696"/>
              <a:gd name="connsiteX0" fmla="*/ 0 w 10568342"/>
              <a:gd name="connsiteY0" fmla="*/ 0 h 2916892"/>
              <a:gd name="connsiteX1" fmla="*/ 10567926 w 10568342"/>
              <a:gd name="connsiteY1" fmla="*/ 2029196 h 2916892"/>
              <a:gd name="connsiteX2" fmla="*/ 10567427 w 10568342"/>
              <a:gd name="connsiteY2" fmla="*/ 2120088 h 2916892"/>
              <a:gd name="connsiteX3" fmla="*/ 2323828 w 10568342"/>
              <a:gd name="connsiteY3" fmla="*/ 2118236 h 2916892"/>
              <a:gd name="connsiteX4" fmla="*/ 1187159 w 10568342"/>
              <a:gd name="connsiteY4" fmla="*/ 2916892 h 2916892"/>
              <a:gd name="connsiteX5" fmla="*/ 6270 w 10568342"/>
              <a:gd name="connsiteY5" fmla="*/ 2132789 h 2916892"/>
              <a:gd name="connsiteX6" fmla="*/ 0 w 10568342"/>
              <a:gd name="connsiteY6" fmla="*/ 0 h 2916892"/>
              <a:gd name="connsiteX0" fmla="*/ 0 w 10575943"/>
              <a:gd name="connsiteY0" fmla="*/ 0 h 2955377"/>
              <a:gd name="connsiteX1" fmla="*/ 10575527 w 10575943"/>
              <a:gd name="connsiteY1" fmla="*/ 2067681 h 2955377"/>
              <a:gd name="connsiteX2" fmla="*/ 10575028 w 10575943"/>
              <a:gd name="connsiteY2" fmla="*/ 2158573 h 2955377"/>
              <a:gd name="connsiteX3" fmla="*/ 2331429 w 10575943"/>
              <a:gd name="connsiteY3" fmla="*/ 2156721 h 2955377"/>
              <a:gd name="connsiteX4" fmla="*/ 1194760 w 10575943"/>
              <a:gd name="connsiteY4" fmla="*/ 2955377 h 2955377"/>
              <a:gd name="connsiteX5" fmla="*/ 13871 w 10575943"/>
              <a:gd name="connsiteY5" fmla="*/ 2171274 h 2955377"/>
              <a:gd name="connsiteX6" fmla="*/ 0 w 10575943"/>
              <a:gd name="connsiteY6" fmla="*/ 0 h 2955377"/>
              <a:gd name="connsiteX0" fmla="*/ 267371 w 10562072"/>
              <a:gd name="connsiteY0" fmla="*/ 0 h 2685985"/>
              <a:gd name="connsiteX1" fmla="*/ 10561656 w 10562072"/>
              <a:gd name="connsiteY1" fmla="*/ 1798289 h 2685985"/>
              <a:gd name="connsiteX2" fmla="*/ 10561157 w 10562072"/>
              <a:gd name="connsiteY2" fmla="*/ 1889181 h 2685985"/>
              <a:gd name="connsiteX3" fmla="*/ 2317558 w 10562072"/>
              <a:gd name="connsiteY3" fmla="*/ 1887329 h 2685985"/>
              <a:gd name="connsiteX4" fmla="*/ 1180889 w 10562072"/>
              <a:gd name="connsiteY4" fmla="*/ 2685985 h 2685985"/>
              <a:gd name="connsiteX5" fmla="*/ 0 w 10562072"/>
              <a:gd name="connsiteY5" fmla="*/ 1901882 h 2685985"/>
              <a:gd name="connsiteX6" fmla="*/ 267371 w 10562072"/>
              <a:gd name="connsiteY6" fmla="*/ 0 h 2685985"/>
              <a:gd name="connsiteX0" fmla="*/ 1331 w 10562072"/>
              <a:gd name="connsiteY0" fmla="*/ 0 h 2955377"/>
              <a:gd name="connsiteX1" fmla="*/ 10561656 w 10562072"/>
              <a:gd name="connsiteY1" fmla="*/ 2067681 h 2955377"/>
              <a:gd name="connsiteX2" fmla="*/ 10561157 w 10562072"/>
              <a:gd name="connsiteY2" fmla="*/ 2158573 h 2955377"/>
              <a:gd name="connsiteX3" fmla="*/ 2317558 w 10562072"/>
              <a:gd name="connsiteY3" fmla="*/ 2156721 h 2955377"/>
              <a:gd name="connsiteX4" fmla="*/ 1180889 w 10562072"/>
              <a:gd name="connsiteY4" fmla="*/ 2955377 h 2955377"/>
              <a:gd name="connsiteX5" fmla="*/ 0 w 10562072"/>
              <a:gd name="connsiteY5" fmla="*/ 2171274 h 2955377"/>
              <a:gd name="connsiteX6" fmla="*/ 1331 w 10562072"/>
              <a:gd name="connsiteY6" fmla="*/ 0 h 2955377"/>
              <a:gd name="connsiteX0" fmla="*/ 1331 w 10562072"/>
              <a:gd name="connsiteY0" fmla="*/ 2791 h 2958168"/>
              <a:gd name="connsiteX1" fmla="*/ 10561655 w 10562072"/>
              <a:gd name="connsiteY1" fmla="*/ 0 h 2958168"/>
              <a:gd name="connsiteX2" fmla="*/ 10561157 w 10562072"/>
              <a:gd name="connsiteY2" fmla="*/ 2161364 h 2958168"/>
              <a:gd name="connsiteX3" fmla="*/ 2317558 w 10562072"/>
              <a:gd name="connsiteY3" fmla="*/ 2159512 h 2958168"/>
              <a:gd name="connsiteX4" fmla="*/ 1180889 w 10562072"/>
              <a:gd name="connsiteY4" fmla="*/ 2958168 h 2958168"/>
              <a:gd name="connsiteX5" fmla="*/ 0 w 10562072"/>
              <a:gd name="connsiteY5" fmla="*/ 2174065 h 2958168"/>
              <a:gd name="connsiteX6" fmla="*/ 1331 w 10562072"/>
              <a:gd name="connsiteY6" fmla="*/ 2791 h 2958168"/>
              <a:gd name="connsiteX0" fmla="*/ 1331 w 10562072"/>
              <a:gd name="connsiteY0" fmla="*/ 2791 h 2958168"/>
              <a:gd name="connsiteX1" fmla="*/ 10561655 w 10562072"/>
              <a:gd name="connsiteY1" fmla="*/ 0 h 2958168"/>
              <a:gd name="connsiteX2" fmla="*/ 10561157 w 10562072"/>
              <a:gd name="connsiteY2" fmla="*/ 2161364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 name="connsiteX0" fmla="*/ 1331 w 10561657"/>
              <a:gd name="connsiteY0" fmla="*/ 2791 h 2958168"/>
              <a:gd name="connsiteX1" fmla="*/ 10561655 w 10561657"/>
              <a:gd name="connsiteY1" fmla="*/ 0 h 2958168"/>
              <a:gd name="connsiteX2" fmla="*/ 10469943 w 10561657"/>
              <a:gd name="connsiteY2" fmla="*/ 668161 h 2958168"/>
              <a:gd name="connsiteX3" fmla="*/ 9288594 w 10561657"/>
              <a:gd name="connsiteY3" fmla="*/ 2153103 h 2958168"/>
              <a:gd name="connsiteX4" fmla="*/ 2317558 w 10561657"/>
              <a:gd name="connsiteY4" fmla="*/ 2159512 h 2958168"/>
              <a:gd name="connsiteX5" fmla="*/ 1180889 w 10561657"/>
              <a:gd name="connsiteY5" fmla="*/ 2958168 h 2958168"/>
              <a:gd name="connsiteX6" fmla="*/ 0 w 10561657"/>
              <a:gd name="connsiteY6" fmla="*/ 2174065 h 2958168"/>
              <a:gd name="connsiteX7" fmla="*/ 1331 w 10561657"/>
              <a:gd name="connsiteY7" fmla="*/ 2791 h 2958168"/>
              <a:gd name="connsiteX0" fmla="*/ 1331 w 10562072"/>
              <a:gd name="connsiteY0" fmla="*/ 2791 h 2958168"/>
              <a:gd name="connsiteX1" fmla="*/ 10561655 w 10562072"/>
              <a:gd name="connsiteY1" fmla="*/ 0 h 2958168"/>
              <a:gd name="connsiteX2" fmla="*/ 10561157 w 10562072"/>
              <a:gd name="connsiteY2" fmla="*/ 1468641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 name="connsiteX0" fmla="*/ 1331 w 10561655"/>
              <a:gd name="connsiteY0" fmla="*/ 2791 h 2958168"/>
              <a:gd name="connsiteX1" fmla="*/ 10561655 w 10561655"/>
              <a:gd name="connsiteY1" fmla="*/ 0 h 2958168"/>
              <a:gd name="connsiteX2" fmla="*/ 10196302 w 10561655"/>
              <a:gd name="connsiteY2" fmla="*/ 1183855 h 2958168"/>
              <a:gd name="connsiteX3" fmla="*/ 9288594 w 10561655"/>
              <a:gd name="connsiteY3" fmla="*/ 2153103 h 2958168"/>
              <a:gd name="connsiteX4" fmla="*/ 2317558 w 10561655"/>
              <a:gd name="connsiteY4" fmla="*/ 2159512 h 2958168"/>
              <a:gd name="connsiteX5" fmla="*/ 1180889 w 10561655"/>
              <a:gd name="connsiteY5" fmla="*/ 2958168 h 2958168"/>
              <a:gd name="connsiteX6" fmla="*/ 0 w 10561655"/>
              <a:gd name="connsiteY6" fmla="*/ 2174065 h 2958168"/>
              <a:gd name="connsiteX7" fmla="*/ 1331 w 10561655"/>
              <a:gd name="connsiteY7" fmla="*/ 2791 h 2958168"/>
              <a:gd name="connsiteX0" fmla="*/ 1331 w 10562072"/>
              <a:gd name="connsiteY0" fmla="*/ 2791 h 2958168"/>
              <a:gd name="connsiteX1" fmla="*/ 10561655 w 10562072"/>
              <a:gd name="connsiteY1" fmla="*/ 0 h 2958168"/>
              <a:gd name="connsiteX2" fmla="*/ 10561157 w 10562072"/>
              <a:gd name="connsiteY2" fmla="*/ 1476338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 name="connsiteX0" fmla="*/ 1331 w 10562072"/>
              <a:gd name="connsiteY0" fmla="*/ 2791 h 2958168"/>
              <a:gd name="connsiteX1" fmla="*/ 10561655 w 10562072"/>
              <a:gd name="connsiteY1" fmla="*/ 0 h 2958168"/>
              <a:gd name="connsiteX2" fmla="*/ 10561157 w 10562072"/>
              <a:gd name="connsiteY2" fmla="*/ 1476338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 name="connsiteX0" fmla="*/ 1331 w 10562072"/>
              <a:gd name="connsiteY0" fmla="*/ 2791 h 2958168"/>
              <a:gd name="connsiteX1" fmla="*/ 10561655 w 10562072"/>
              <a:gd name="connsiteY1" fmla="*/ 0 h 2958168"/>
              <a:gd name="connsiteX2" fmla="*/ 10561157 w 10562072"/>
              <a:gd name="connsiteY2" fmla="*/ 1476338 h 2958168"/>
              <a:gd name="connsiteX3" fmla="*/ 9288594 w 10562072"/>
              <a:gd name="connsiteY3" fmla="*/ 2153103 h 2958168"/>
              <a:gd name="connsiteX4" fmla="*/ 2317558 w 10562072"/>
              <a:gd name="connsiteY4" fmla="*/ 2159512 h 2958168"/>
              <a:gd name="connsiteX5" fmla="*/ 1180889 w 10562072"/>
              <a:gd name="connsiteY5" fmla="*/ 2958168 h 2958168"/>
              <a:gd name="connsiteX6" fmla="*/ 0 w 10562072"/>
              <a:gd name="connsiteY6" fmla="*/ 2174065 h 2958168"/>
              <a:gd name="connsiteX7" fmla="*/ 1331 w 10562072"/>
              <a:gd name="connsiteY7" fmla="*/ 2791 h 2958168"/>
              <a:gd name="connsiteX0" fmla="*/ 2189 w 10562411"/>
              <a:gd name="connsiteY0" fmla="*/ 0 h 2958168"/>
              <a:gd name="connsiteX1" fmla="*/ 10561655 w 10562411"/>
              <a:gd name="connsiteY1" fmla="*/ 0 h 2958168"/>
              <a:gd name="connsiteX2" fmla="*/ 10561157 w 10562411"/>
              <a:gd name="connsiteY2" fmla="*/ 1476338 h 2958168"/>
              <a:gd name="connsiteX3" fmla="*/ 9288594 w 10562411"/>
              <a:gd name="connsiteY3" fmla="*/ 2153103 h 2958168"/>
              <a:gd name="connsiteX4" fmla="*/ 2317558 w 10562411"/>
              <a:gd name="connsiteY4" fmla="*/ 2159512 h 2958168"/>
              <a:gd name="connsiteX5" fmla="*/ 1180889 w 10562411"/>
              <a:gd name="connsiteY5" fmla="*/ 2958168 h 2958168"/>
              <a:gd name="connsiteX6" fmla="*/ 0 w 10562411"/>
              <a:gd name="connsiteY6" fmla="*/ 2174065 h 2958168"/>
              <a:gd name="connsiteX7" fmla="*/ 2189 w 10562411"/>
              <a:gd name="connsiteY7" fmla="*/ 0 h 2958168"/>
              <a:gd name="connsiteX0" fmla="*/ 0 w 10560222"/>
              <a:gd name="connsiteY0" fmla="*/ 0 h 2958168"/>
              <a:gd name="connsiteX1" fmla="*/ 10559466 w 10560222"/>
              <a:gd name="connsiteY1" fmla="*/ 0 h 2958168"/>
              <a:gd name="connsiteX2" fmla="*/ 10558968 w 10560222"/>
              <a:gd name="connsiteY2" fmla="*/ 1476338 h 2958168"/>
              <a:gd name="connsiteX3" fmla="*/ 9286405 w 10560222"/>
              <a:gd name="connsiteY3" fmla="*/ 2153103 h 2958168"/>
              <a:gd name="connsiteX4" fmla="*/ 2315369 w 10560222"/>
              <a:gd name="connsiteY4" fmla="*/ 2159512 h 2958168"/>
              <a:gd name="connsiteX5" fmla="*/ 1178700 w 10560222"/>
              <a:gd name="connsiteY5" fmla="*/ 2958168 h 2958168"/>
              <a:gd name="connsiteX6" fmla="*/ 0 w 10560222"/>
              <a:gd name="connsiteY6" fmla="*/ 2174065 h 2958168"/>
              <a:gd name="connsiteX7" fmla="*/ 0 w 10560222"/>
              <a:gd name="connsiteY7" fmla="*/ 0 h 2958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560222" h="2958168">
                <a:moveTo>
                  <a:pt x="0" y="0"/>
                </a:moveTo>
                <a:lnTo>
                  <a:pt x="10559466" y="0"/>
                </a:lnTo>
                <a:cubicBezTo>
                  <a:pt x="10559979" y="67600"/>
                  <a:pt x="10560222" y="1432923"/>
                  <a:pt x="10558968" y="1476338"/>
                </a:cubicBezTo>
                <a:cubicBezTo>
                  <a:pt x="10081572" y="2148347"/>
                  <a:pt x="9702991" y="2158423"/>
                  <a:pt x="9286405" y="2153103"/>
                </a:cubicBezTo>
                <a:lnTo>
                  <a:pt x="2315369" y="2159512"/>
                </a:lnTo>
                <a:cubicBezTo>
                  <a:pt x="1738155" y="2192654"/>
                  <a:pt x="1370309" y="2495346"/>
                  <a:pt x="1178700" y="2958168"/>
                </a:cubicBezTo>
                <a:cubicBezTo>
                  <a:pt x="880346" y="2254391"/>
                  <a:pt x="278640" y="2173187"/>
                  <a:pt x="0" y="2174065"/>
                </a:cubicBezTo>
                <a:cubicBezTo>
                  <a:pt x="2067" y="2138552"/>
                  <a:pt x="1272" y="95582"/>
                  <a:pt x="0" y="0"/>
                </a:cubicBezTo>
                <a:close/>
              </a:path>
            </a:pathLst>
          </a:custGeom>
          <a:solidFill>
            <a:schemeClr val="bg1"/>
          </a:solidFill>
          <a:ln w="12700" cmpd="sng" algn="ctr">
            <a:noFill/>
            <a:miter lim="800000"/>
            <a:headEnd/>
            <a:tailEnd/>
          </a:ln>
          <a:effectLst>
            <a:outerShdw blurRad="41275" dist="38100" dir="5400000" algn="t" rotWithShape="0">
              <a:schemeClr val="bg1">
                <a:lumMod val="65000"/>
                <a:alpha val="25000"/>
              </a:schemeClr>
            </a:outerShdw>
          </a:effectLst>
        </p:spPr>
        <p:txBody>
          <a:bodyPr wrap="square" lIns="33059" tIns="42976" rIns="33059" bIns="42976" rtlCol="0" anchor="ctr"/>
          <a:lstStyle/>
          <a:p>
            <a:pPr algn="ctr" defTabSz="957756"/>
            <a:endParaRPr lang="en-US" sz="1000" dirty="0">
              <a:solidFill>
                <a:prstClr val="white"/>
              </a:solidFill>
              <a:cs typeface="Arial"/>
            </a:endParaRPr>
          </a:p>
        </p:txBody>
      </p:sp>
      <p:pic>
        <p:nvPicPr>
          <p:cNvPr id="11" name="Image 10" descr="Capgemini_logo.jpg"/>
          <p:cNvPicPr>
            <a:picLocks noChangeAspect="1"/>
          </p:cNvPicPr>
          <p:nvPr userDrawn="1"/>
        </p:nvPicPr>
        <p:blipFill>
          <a:blip r:embed="rId9" cstate="email"/>
          <a:stretch>
            <a:fillRect/>
          </a:stretch>
        </p:blipFill>
        <p:spPr>
          <a:xfrm>
            <a:off x="905464" y="658705"/>
            <a:ext cx="3544617" cy="686046"/>
          </a:xfrm>
          <a:prstGeom prst="rect">
            <a:avLst/>
          </a:prstGeom>
        </p:spPr>
      </p:pic>
      <p:graphicFrame>
        <p:nvGraphicFramePr>
          <p:cNvPr id="5" name="Object 4" hidden="1"/>
          <p:cNvGraphicFramePr>
            <a:graphicFrameLocks noChangeAspect="1"/>
          </p:cNvGraphicFramePr>
          <p:nvPr>
            <p:custDataLst>
              <p:tags r:id="rId4"/>
            </p:custDataLst>
          </p:nvPr>
        </p:nvGraphicFramePr>
        <p:xfrm>
          <a:off x="1" y="0"/>
          <a:ext cx="195385" cy="158750"/>
        </p:xfrm>
        <a:graphic>
          <a:graphicData uri="http://schemas.openxmlformats.org/presentationml/2006/ole">
            <mc:AlternateContent xmlns:mc="http://schemas.openxmlformats.org/markup-compatibility/2006">
              <mc:Choice xmlns:v="urn:schemas-microsoft-com:vml" Requires="v">
                <p:oleObj spid="_x0000_s3226" name="think-cell Slide" r:id="rId10" imgW="360" imgH="360" progId="">
                  <p:embed/>
                </p:oleObj>
              </mc:Choice>
              <mc:Fallback>
                <p:oleObj name="think-cell Slide" r:id="rId10" imgW="360" imgH="36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 y="0"/>
                        <a:ext cx="195385"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104" descr="C:\Users\UserSim\Desktop\Capgemini\moto.emf"/>
          <p:cNvPicPr>
            <a:picLocks noChangeAspect="1" noChangeArrowheads="1"/>
          </p:cNvPicPr>
          <p:nvPr userDrawn="1">
            <p:custDataLst>
              <p:tags r:id="rId5"/>
            </p:custDataLst>
          </p:nvPr>
        </p:nvPicPr>
        <p:blipFill>
          <a:blip r:embed="rId12" cstate="email"/>
          <a:srcRect/>
          <a:stretch>
            <a:fillRect/>
          </a:stretch>
        </p:blipFill>
        <p:spPr bwMode="auto">
          <a:xfrm>
            <a:off x="8085891" y="6520699"/>
            <a:ext cx="3544617" cy="229351"/>
          </a:xfrm>
          <a:prstGeom prst="rect">
            <a:avLst/>
          </a:prstGeom>
          <a:noFill/>
        </p:spPr>
      </p:pic>
      <p:sp>
        <p:nvSpPr>
          <p:cNvPr id="2" name="Title 1"/>
          <p:cNvSpPr>
            <a:spLocks noGrp="1"/>
          </p:cNvSpPr>
          <p:nvPr>
            <p:ph type="ctrTitle" hasCustomPrompt="1"/>
            <p:custDataLst>
              <p:tags r:id="rId6"/>
            </p:custDataLst>
          </p:nvPr>
        </p:nvSpPr>
        <p:spPr>
          <a:xfrm>
            <a:off x="-1" y="4037612"/>
            <a:ext cx="12190048" cy="1098157"/>
          </a:xfrm>
        </p:spPr>
        <p:txBody>
          <a:bodyPr lIns="720000" tIns="33059" rIns="33059" bIns="33059" anchor="t"/>
          <a:lstStyle>
            <a:lvl1pPr marL="0" indent="0" algn="l">
              <a:defRPr sz="3300" b="0">
                <a:solidFill>
                  <a:schemeClr val="tx1"/>
                </a:solidFill>
              </a:defRPr>
            </a:lvl1pPr>
          </a:lstStyle>
          <a:p>
            <a:r>
              <a:rPr lang="fr-FR" dirty="0"/>
              <a:t>Click to </a:t>
            </a:r>
            <a:r>
              <a:rPr lang="fr-FR" dirty="0" err="1"/>
              <a:t>edit</a:t>
            </a:r>
            <a:r>
              <a:rPr lang="fr-FR" dirty="0"/>
              <a:t> Master </a:t>
            </a:r>
            <a:r>
              <a:rPr lang="fr-FR" dirty="0" err="1"/>
              <a:t>title</a:t>
            </a:r>
            <a:r>
              <a:rPr lang="fr-FR" dirty="0"/>
              <a:t> style</a:t>
            </a:r>
            <a:endParaRPr lang="en-US" dirty="0"/>
          </a:p>
        </p:txBody>
      </p:sp>
      <p:sp>
        <p:nvSpPr>
          <p:cNvPr id="3" name="Subtitle 2"/>
          <p:cNvSpPr>
            <a:spLocks noGrp="1"/>
          </p:cNvSpPr>
          <p:nvPr>
            <p:ph type="subTitle" idx="1" hasCustomPrompt="1"/>
            <p:custDataLst>
              <p:tags r:id="rId7"/>
            </p:custDataLst>
          </p:nvPr>
        </p:nvSpPr>
        <p:spPr>
          <a:xfrm>
            <a:off x="2" y="5145571"/>
            <a:ext cx="6071514" cy="947750"/>
          </a:xfrm>
        </p:spPr>
        <p:txBody>
          <a:bodyPr lIns="720000" tIns="33059" rIns="33059" bIns="33059"/>
          <a:lstStyle>
            <a:lvl1pPr marL="0" indent="0" algn="l">
              <a:buNone/>
              <a:defRPr sz="2200" b="0">
                <a:solidFill>
                  <a:schemeClr val="tx1"/>
                </a:solidFill>
              </a:defRPr>
            </a:lvl1pPr>
            <a:lvl2pPr marL="457171" indent="0" algn="ctr">
              <a:buNone/>
              <a:defRPr>
                <a:solidFill>
                  <a:schemeClr val="tx1">
                    <a:tint val="75000"/>
                  </a:schemeClr>
                </a:solidFill>
              </a:defRPr>
            </a:lvl2pPr>
            <a:lvl3pPr marL="914342" indent="0" algn="ctr">
              <a:buNone/>
              <a:defRPr>
                <a:solidFill>
                  <a:schemeClr val="tx1">
                    <a:tint val="75000"/>
                  </a:schemeClr>
                </a:solidFill>
              </a:defRPr>
            </a:lvl3pPr>
            <a:lvl4pPr marL="1371513" indent="0" algn="ctr">
              <a:buNone/>
              <a:defRPr>
                <a:solidFill>
                  <a:schemeClr val="tx1">
                    <a:tint val="75000"/>
                  </a:schemeClr>
                </a:solidFill>
              </a:defRPr>
            </a:lvl4pPr>
            <a:lvl5pPr marL="1828684" indent="0" algn="ctr">
              <a:buNone/>
              <a:defRPr>
                <a:solidFill>
                  <a:schemeClr val="tx1">
                    <a:tint val="75000"/>
                  </a:schemeClr>
                </a:solidFill>
              </a:defRPr>
            </a:lvl5pPr>
            <a:lvl6pPr marL="2285855" indent="0" algn="ctr">
              <a:buNone/>
              <a:defRPr>
                <a:solidFill>
                  <a:schemeClr val="tx1">
                    <a:tint val="75000"/>
                  </a:schemeClr>
                </a:solidFill>
              </a:defRPr>
            </a:lvl6pPr>
            <a:lvl7pPr marL="2743026" indent="0" algn="ctr">
              <a:buNone/>
              <a:defRPr>
                <a:solidFill>
                  <a:schemeClr val="tx1">
                    <a:tint val="75000"/>
                  </a:schemeClr>
                </a:solidFill>
              </a:defRPr>
            </a:lvl7pPr>
            <a:lvl8pPr marL="3200198" indent="0" algn="ctr">
              <a:buNone/>
              <a:defRPr>
                <a:solidFill>
                  <a:schemeClr val="tx1">
                    <a:tint val="75000"/>
                  </a:schemeClr>
                </a:solidFill>
              </a:defRPr>
            </a:lvl8pPr>
            <a:lvl9pPr marL="3657369" indent="0" algn="ctr">
              <a:buNone/>
              <a:defRPr>
                <a:solidFill>
                  <a:schemeClr val="tx1">
                    <a:tint val="75000"/>
                  </a:schemeClr>
                </a:solidFill>
              </a:defRPr>
            </a:lvl9pPr>
          </a:lstStyle>
          <a:p>
            <a:r>
              <a:rPr lang="fr-FR" dirty="0"/>
              <a:t>Click to </a:t>
            </a:r>
            <a:r>
              <a:rPr lang="fr-FR" dirty="0" err="1"/>
              <a:t>edit</a:t>
            </a:r>
            <a:r>
              <a:rPr lang="fr-FR" dirty="0"/>
              <a:t> Master </a:t>
            </a:r>
            <a:r>
              <a:rPr lang="fr-FR" dirty="0" err="1"/>
              <a:t>text</a:t>
            </a:r>
            <a:r>
              <a:rPr lang="fr-FR" dirty="0"/>
              <a:t> style</a:t>
            </a:r>
          </a:p>
        </p:txBody>
      </p:sp>
    </p:spTree>
    <p:extLst>
      <p:ext uri="{BB962C8B-B14F-4D97-AF65-F5344CB8AC3E}">
        <p14:creationId xmlns:p14="http://schemas.microsoft.com/office/powerpoint/2010/main" val="1578796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able of Content-Agenda">
    <p:spTree>
      <p:nvGrpSpPr>
        <p:cNvPr id="1" name=""/>
        <p:cNvGrpSpPr/>
        <p:nvPr/>
      </p:nvGrpSpPr>
      <p:grpSpPr>
        <a:xfrm>
          <a:off x="0" y="0"/>
          <a:ext cx="0" cy="0"/>
          <a:chOff x="0" y="0"/>
          <a:chExt cx="0" cy="0"/>
        </a:xfrm>
      </p:grpSpPr>
      <p:sp>
        <p:nvSpPr>
          <p:cNvPr id="13" name="Rectangle 12"/>
          <p:cNvSpPr/>
          <p:nvPr userDrawn="1"/>
        </p:nvSpPr>
        <p:spPr>
          <a:xfrm>
            <a:off x="0" y="1"/>
            <a:ext cx="12192000" cy="6377049"/>
          </a:xfrm>
          <a:prstGeom prst="rect">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57756"/>
            <a:endParaRPr lang="en-US" sz="2400" dirty="0">
              <a:solidFill>
                <a:srgbClr val="9F958F">
                  <a:lumMod val="50000"/>
                </a:srgbClr>
              </a:solidFill>
            </a:endParaRPr>
          </a:p>
        </p:txBody>
      </p:sp>
      <p:graphicFrame>
        <p:nvGraphicFramePr>
          <p:cNvPr id="7" name="Object 6" hidden="1"/>
          <p:cNvGraphicFramePr>
            <a:graphicFrameLocks noChangeAspect="1"/>
          </p:cNvGraphicFramePr>
          <p:nvPr>
            <p:custDataLst>
              <p:tags r:id="rId2"/>
            </p:custDataLst>
          </p:nvPr>
        </p:nvGraphicFramePr>
        <p:xfrm>
          <a:off x="0" y="0"/>
          <a:ext cx="195385" cy="158750"/>
        </p:xfrm>
        <a:graphic>
          <a:graphicData uri="http://schemas.openxmlformats.org/presentationml/2006/ole">
            <mc:AlternateContent xmlns:mc="http://schemas.openxmlformats.org/markup-compatibility/2006">
              <mc:Choice xmlns:v="urn:schemas-microsoft-com:vml" Requires="v">
                <p:oleObj spid="_x0000_s4250" name="think-cell Slide" r:id="rId7" imgW="360" imgH="360" progId="">
                  <p:embed/>
                </p:oleObj>
              </mc:Choice>
              <mc:Fallback>
                <p:oleObj name="think-cell Slide" r:id="rId7" imgW="360" imgH="36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95385"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re 1"/>
          <p:cNvSpPr>
            <a:spLocks noGrp="1"/>
          </p:cNvSpPr>
          <p:nvPr>
            <p:ph type="title" hasCustomPrompt="1"/>
            <p:custDataLst>
              <p:tags r:id="rId3"/>
            </p:custDataLst>
          </p:nvPr>
        </p:nvSpPr>
        <p:spPr/>
        <p:txBody>
          <a:bodyPr/>
          <a:lstStyle/>
          <a:p>
            <a:r>
              <a:rPr lang="en-US" dirty="0"/>
              <a:t>Click to edit Master title style</a:t>
            </a:r>
          </a:p>
        </p:txBody>
      </p:sp>
      <p:sp>
        <p:nvSpPr>
          <p:cNvPr id="4" name="Freeform 4"/>
          <p:cNvSpPr>
            <a:spLocks/>
          </p:cNvSpPr>
          <p:nvPr userDrawn="1">
            <p:custDataLst>
              <p:tags r:id="rId4"/>
            </p:custDataLst>
          </p:nvPr>
        </p:nvSpPr>
        <p:spPr bwMode="auto">
          <a:xfrm>
            <a:off x="4" y="676402"/>
            <a:ext cx="12191999" cy="728122"/>
          </a:xfrm>
          <a:custGeom>
            <a:avLst/>
            <a:gdLst/>
            <a:ahLst/>
            <a:cxnLst>
              <a:cxn ang="0">
                <a:pos x="2965" y="93"/>
              </a:cxn>
              <a:cxn ang="0">
                <a:pos x="303" y="93"/>
              </a:cxn>
              <a:cxn ang="0">
                <a:pos x="151" y="187"/>
              </a:cxn>
              <a:cxn ang="0">
                <a:pos x="0" y="93"/>
              </a:cxn>
              <a:cxn ang="0">
                <a:pos x="0" y="112"/>
              </a:cxn>
              <a:cxn ang="0">
                <a:pos x="151" y="205"/>
              </a:cxn>
              <a:cxn ang="0">
                <a:pos x="303" y="112"/>
              </a:cxn>
              <a:cxn ang="0">
                <a:pos x="2965" y="112"/>
              </a:cxn>
              <a:cxn ang="0">
                <a:pos x="3118" y="19"/>
              </a:cxn>
              <a:cxn ang="0">
                <a:pos x="3118" y="0"/>
              </a:cxn>
              <a:cxn ang="0">
                <a:pos x="2965" y="93"/>
              </a:cxn>
            </a:cxnLst>
            <a:rect l="0" t="0" r="r" b="b"/>
            <a:pathLst>
              <a:path w="3118" h="205">
                <a:moveTo>
                  <a:pt x="2965" y="93"/>
                </a:moveTo>
                <a:cubicBezTo>
                  <a:pt x="303" y="93"/>
                  <a:pt x="303" y="93"/>
                  <a:pt x="303" y="93"/>
                </a:cubicBezTo>
                <a:cubicBezTo>
                  <a:pt x="183" y="93"/>
                  <a:pt x="151" y="187"/>
                  <a:pt x="151" y="187"/>
                </a:cubicBezTo>
                <a:cubicBezTo>
                  <a:pt x="151" y="187"/>
                  <a:pt x="119" y="93"/>
                  <a:pt x="0" y="93"/>
                </a:cubicBezTo>
                <a:cubicBezTo>
                  <a:pt x="0" y="112"/>
                  <a:pt x="0" y="112"/>
                  <a:pt x="0" y="112"/>
                </a:cubicBezTo>
                <a:cubicBezTo>
                  <a:pt x="119" y="112"/>
                  <a:pt x="151" y="205"/>
                  <a:pt x="151" y="205"/>
                </a:cubicBezTo>
                <a:cubicBezTo>
                  <a:pt x="151" y="205"/>
                  <a:pt x="183" y="112"/>
                  <a:pt x="303" y="112"/>
                </a:cubicBezTo>
                <a:cubicBezTo>
                  <a:pt x="2965" y="112"/>
                  <a:pt x="2965" y="112"/>
                  <a:pt x="2965" y="112"/>
                </a:cubicBezTo>
                <a:cubicBezTo>
                  <a:pt x="3085" y="112"/>
                  <a:pt x="3118" y="19"/>
                  <a:pt x="3118" y="19"/>
                </a:cubicBezTo>
                <a:cubicBezTo>
                  <a:pt x="3118" y="0"/>
                  <a:pt x="3118" y="0"/>
                  <a:pt x="3118" y="0"/>
                </a:cubicBezTo>
                <a:cubicBezTo>
                  <a:pt x="3118" y="0"/>
                  <a:pt x="3085" y="93"/>
                  <a:pt x="2965" y="93"/>
                </a:cubicBezTo>
                <a:close/>
              </a:path>
            </a:pathLst>
          </a:custGeom>
          <a:solidFill>
            <a:schemeClr val="accent5"/>
          </a:solidFill>
          <a:ln w="9525">
            <a:noFill/>
            <a:round/>
            <a:headEnd/>
            <a:tailEnd/>
          </a:ln>
          <a:effectLst>
            <a:outerShdw blurRad="50800" dist="25400" dir="5400000" algn="t" rotWithShape="0">
              <a:prstClr val="black">
                <a:alpha val="31000"/>
              </a:prstClr>
            </a:outerShdw>
          </a:effectLst>
        </p:spPr>
        <p:txBody>
          <a:bodyPr vert="horz" wrap="square" lIns="99563" tIns="49782" rIns="99563" bIns="49782" numCol="1" anchor="t" anchorCtr="0" compatLnSpc="1">
            <a:prstTxWarp prst="textNoShape">
              <a:avLst/>
            </a:prstTxWarp>
          </a:bodyPr>
          <a:lstStyle/>
          <a:p>
            <a:pPr defTabSz="957756"/>
            <a:endParaRPr lang="fr-FR" sz="1900" dirty="0">
              <a:solidFill>
                <a:srgbClr val="00264A"/>
              </a:solidFill>
            </a:endParaRPr>
          </a:p>
        </p:txBody>
      </p:sp>
      <p:pic>
        <p:nvPicPr>
          <p:cNvPr id="12" name="Image 11" descr="HandsPanel_shutterstock_72073621.png"/>
          <p:cNvPicPr>
            <a:picLocks noChangeAspect="1"/>
          </p:cNvPicPr>
          <p:nvPr userDrawn="1"/>
        </p:nvPicPr>
        <p:blipFill>
          <a:blip r:embed="rId9" cstate="email"/>
          <a:srcRect b="8012"/>
          <a:stretch>
            <a:fillRect/>
          </a:stretch>
        </p:blipFill>
        <p:spPr>
          <a:xfrm>
            <a:off x="1" y="855023"/>
            <a:ext cx="12190047" cy="5522026"/>
          </a:xfrm>
          <a:prstGeom prst="rect">
            <a:avLst/>
          </a:prstGeom>
        </p:spPr>
      </p:pic>
      <p:sp>
        <p:nvSpPr>
          <p:cNvPr id="6" name="Espace réservé du contenu 5"/>
          <p:cNvSpPr>
            <a:spLocks noGrp="1"/>
          </p:cNvSpPr>
          <p:nvPr>
            <p:ph sz="quarter" idx="10" hasCustomPrompt="1"/>
            <p:custDataLst>
              <p:tags r:id="rId5"/>
            </p:custDataLst>
          </p:nvPr>
        </p:nvSpPr>
        <p:spPr>
          <a:xfrm>
            <a:off x="3522404" y="1442607"/>
            <a:ext cx="5466304" cy="3533155"/>
          </a:xfrm>
        </p:spPr>
        <p:txBody>
          <a:bodyPr/>
          <a:lstStyle>
            <a:lvl1pPr>
              <a:defRPr/>
            </a:lvl1pPr>
            <a:lvl2pPr>
              <a:buFont typeface="Arial" pitchFamily="34" charset="0"/>
              <a:buChar char="•"/>
              <a:defRPr/>
            </a:lvl2pPr>
          </a:lstStyle>
          <a:p>
            <a:pPr lvl="0"/>
            <a:r>
              <a:rPr lang="en-US" noProof="0" dirty="0"/>
              <a:t>Click to edit Master text style</a:t>
            </a:r>
          </a:p>
        </p:txBody>
      </p:sp>
    </p:spTree>
    <p:extLst>
      <p:ext uri="{BB962C8B-B14F-4D97-AF65-F5344CB8AC3E}">
        <p14:creationId xmlns:p14="http://schemas.microsoft.com/office/powerpoint/2010/main" val="4411914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Master">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nvPr>
        </p:nvGraphicFramePr>
        <p:xfrm>
          <a:off x="2" y="2"/>
          <a:ext cx="180998" cy="143985"/>
        </p:xfrm>
        <a:graphic>
          <a:graphicData uri="http://schemas.openxmlformats.org/presentationml/2006/ole">
            <mc:AlternateContent xmlns:mc="http://schemas.openxmlformats.org/markup-compatibility/2006">
              <mc:Choice xmlns:v="urn:schemas-microsoft-com:vml" Requires="v">
                <p:oleObj spid="_x0000_s5274" name="think-cell Slide" r:id="rId6" imgW="360" imgH="360" progId="">
                  <p:embed/>
                </p:oleObj>
              </mc:Choice>
              <mc:Fallback>
                <p:oleObj name="think-cell Slide" r:id="rId6" imgW="360" imgH="36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 y="2"/>
                        <a:ext cx="180998" cy="1439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p:txBody>
          <a:bodyPr/>
          <a:lstStyle>
            <a:lvl1pPr>
              <a:defRPr/>
            </a:lvl1pPr>
          </a:lstStyle>
          <a:p>
            <a:r>
              <a:rPr lang="en-US" noProof="0" dirty="0"/>
              <a:t>Click to edit Master title style</a:t>
            </a:r>
            <a:endParaRPr lang="en-US" dirty="0"/>
          </a:p>
        </p:txBody>
      </p:sp>
      <p:sp>
        <p:nvSpPr>
          <p:cNvPr id="3" name="Content Placeholder 2"/>
          <p:cNvSpPr>
            <a:spLocks noGrp="1"/>
          </p:cNvSpPr>
          <p:nvPr>
            <p:ph idx="1" hasCustomPrompt="1"/>
            <p:custDataLst>
              <p:tags r:id="rId4"/>
            </p:custDataLst>
          </p:nvPr>
        </p:nvSpPr>
        <p:spPr>
          <a:xfrm>
            <a:off x="398021" y="1494768"/>
            <a:ext cx="11793979" cy="4643751"/>
          </a:xfrm>
        </p:spPr>
        <p:txBody>
          <a:bodyPr/>
          <a:lstStyle>
            <a:lvl1pPr>
              <a:defRPr b="0"/>
            </a:lvl1pPr>
            <a:lvl5pPr>
              <a:buNone/>
              <a:defRPr/>
            </a:lvl5pPr>
          </a:lstStyle>
          <a:p>
            <a:pPr lvl="0"/>
            <a:r>
              <a:rPr lang="en-US" noProof="0" dirty="0"/>
              <a:t>Click to edit Master text style</a:t>
            </a:r>
          </a:p>
          <a:p>
            <a:pPr lvl="1"/>
            <a:r>
              <a:rPr lang="en-US" noProof="0" dirty="0"/>
              <a:t>Text style level 2</a:t>
            </a:r>
          </a:p>
          <a:p>
            <a:pPr lvl="2"/>
            <a:r>
              <a:rPr lang="en-US" noProof="0" dirty="0"/>
              <a:t>Text style level 3</a:t>
            </a:r>
          </a:p>
          <a:p>
            <a:pPr lvl="3"/>
            <a:r>
              <a:rPr lang="en-US" noProof="0" dirty="0"/>
              <a:t>Text style level 4</a:t>
            </a:r>
          </a:p>
        </p:txBody>
      </p:sp>
    </p:spTree>
    <p:extLst>
      <p:ext uri="{BB962C8B-B14F-4D97-AF65-F5344CB8AC3E}">
        <p14:creationId xmlns:p14="http://schemas.microsoft.com/office/powerpoint/2010/main" val="7304905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 Content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Click to edit Master title style</a:t>
            </a:r>
          </a:p>
        </p:txBody>
      </p:sp>
      <p:sp>
        <p:nvSpPr>
          <p:cNvPr id="3" name="Text Placeholder 2"/>
          <p:cNvSpPr>
            <a:spLocks noGrp="1"/>
          </p:cNvSpPr>
          <p:nvPr>
            <p:ph type="body" idx="1" hasCustomPrompt="1"/>
          </p:nvPr>
        </p:nvSpPr>
        <p:spPr>
          <a:xfrm>
            <a:off x="292348" y="1436915"/>
            <a:ext cx="5718048" cy="518130"/>
          </a:xfrm>
          <a:solidFill>
            <a:schemeClr val="accent1"/>
          </a:solidFill>
          <a:ln w="25400">
            <a:solidFill>
              <a:schemeClr val="tx1"/>
            </a:solidFill>
            <a:headEnd/>
            <a:tailEnd/>
          </a:ln>
        </p:spPr>
        <p:style>
          <a:lnRef idx="1">
            <a:schemeClr val="accent1"/>
          </a:lnRef>
          <a:fillRef idx="3">
            <a:schemeClr val="accent1"/>
          </a:fillRef>
          <a:effectRef idx="2">
            <a:schemeClr val="accent1"/>
          </a:effectRef>
          <a:fontRef idx="none"/>
        </p:style>
        <p:txBody>
          <a:bodyPr wrap="square" anchor="ctr">
            <a:noAutofit/>
          </a:bodyPr>
          <a:lstStyle>
            <a:lvl1pPr marL="0" indent="0" algn="ctr" rtl="0" eaLnBrk="0" fontAlgn="base" hangingPunct="0">
              <a:lnSpc>
                <a:spcPct val="85000"/>
              </a:lnSpc>
              <a:spcBef>
                <a:spcPct val="0"/>
              </a:spcBef>
              <a:spcAft>
                <a:spcPct val="0"/>
              </a:spcAft>
              <a:buNone/>
              <a:defRPr lang="en-US" sz="1600" b="1" kern="1200" dirty="0" smtClean="0">
                <a:solidFill>
                  <a:schemeClr val="tx1"/>
                </a:solidFill>
                <a:latin typeface="Arial" charset="0"/>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dirty="0"/>
              <a:t>Click to edit Master text style</a:t>
            </a:r>
          </a:p>
        </p:txBody>
      </p:sp>
      <p:sp>
        <p:nvSpPr>
          <p:cNvPr id="4" name="Content Placeholder 3"/>
          <p:cNvSpPr>
            <a:spLocks noGrp="1"/>
          </p:cNvSpPr>
          <p:nvPr>
            <p:ph sz="half" idx="2" hasCustomPrompt="1"/>
          </p:nvPr>
        </p:nvSpPr>
        <p:spPr>
          <a:xfrm>
            <a:off x="292348" y="1902611"/>
            <a:ext cx="5718048" cy="1861869"/>
          </a:xfrm>
          <a:ln>
            <a:solidFill>
              <a:schemeClr val="tx1"/>
            </a:solidFill>
          </a:ln>
        </p:spPr>
        <p:style>
          <a:lnRef idx="2">
            <a:schemeClr val="accent1"/>
          </a:lnRef>
          <a:fillRef idx="1">
            <a:schemeClr val="lt1"/>
          </a:fillRef>
          <a:effectRef idx="0">
            <a:schemeClr val="accent1"/>
          </a:effectRef>
          <a:fontRef idx="none"/>
        </p:style>
        <p:txBody>
          <a:bodyPr lIns="91440"/>
          <a:lstStyle>
            <a:lvl1pPr>
              <a:defRPr sz="1400"/>
            </a:lvl1pPr>
            <a:lvl2pPr>
              <a:defRPr sz="1400"/>
            </a:lvl2pPr>
            <a:lvl3pPr>
              <a:defRPr sz="1200"/>
            </a:lvl3pPr>
            <a:lvl4pPr>
              <a:defRPr sz="1100" baseline="0"/>
            </a:lvl4pPr>
            <a:lvl5pPr>
              <a:defRPr sz="1200" baseline="0"/>
            </a:lvl5pPr>
            <a:lvl6pPr>
              <a:defRPr sz="1600"/>
            </a:lvl6pPr>
            <a:lvl7pPr>
              <a:defRPr sz="1600"/>
            </a:lvl7pPr>
            <a:lvl8pPr>
              <a:defRPr sz="1600"/>
            </a:lvl8pPr>
            <a:lvl9pPr>
              <a:defRPr sz="1600"/>
            </a:lvl9pPr>
          </a:lstStyle>
          <a:p>
            <a:pPr lvl="0"/>
            <a:r>
              <a:rPr lang="en-US" noProof="0" dirty="0"/>
              <a:t>Click to edit Master text style</a:t>
            </a:r>
          </a:p>
          <a:p>
            <a:pPr lvl="1"/>
            <a:r>
              <a:rPr lang="en-US" noProof="0" dirty="0"/>
              <a:t>Text style level 2</a:t>
            </a:r>
          </a:p>
          <a:p>
            <a:pPr lvl="2"/>
            <a:r>
              <a:rPr lang="en-US" noProof="0" dirty="0"/>
              <a:t>Text style level 3</a:t>
            </a:r>
          </a:p>
          <a:p>
            <a:pPr lvl="3"/>
            <a:r>
              <a:rPr lang="en-US" noProof="0" dirty="0"/>
              <a:t>Text style level 4</a:t>
            </a:r>
          </a:p>
        </p:txBody>
      </p:sp>
      <p:sp>
        <p:nvSpPr>
          <p:cNvPr id="5" name="Text Placeholder 4"/>
          <p:cNvSpPr>
            <a:spLocks noGrp="1"/>
          </p:cNvSpPr>
          <p:nvPr>
            <p:ph type="body" sz="quarter" idx="3" hasCustomPrompt="1"/>
          </p:nvPr>
        </p:nvSpPr>
        <p:spPr>
          <a:xfrm>
            <a:off x="6217054" y="1436915"/>
            <a:ext cx="5718048" cy="518130"/>
          </a:xfrm>
          <a:solidFill>
            <a:schemeClr val="accent1"/>
          </a:solidFill>
          <a:ln w="25400">
            <a:solidFill>
              <a:schemeClr val="tx1"/>
            </a:solidFill>
            <a:headEnd/>
            <a:tailEnd/>
          </a:ln>
        </p:spPr>
        <p:style>
          <a:lnRef idx="1">
            <a:schemeClr val="accent1"/>
          </a:lnRef>
          <a:fillRef idx="3">
            <a:schemeClr val="accent1"/>
          </a:fillRef>
          <a:effectRef idx="2">
            <a:schemeClr val="accent1"/>
          </a:effectRef>
          <a:fontRef idx="none"/>
        </p:style>
        <p:txBody>
          <a:bodyPr vert="horz" wrap="square" lIns="91440" tIns="45720" rIns="91440" bIns="45720" numCol="1" anchor="ctr" anchorCtr="1" compatLnSpc="1">
            <a:prstTxWarp prst="textNoShape">
              <a:avLst/>
            </a:prstTxWarp>
            <a:noAutofit/>
          </a:bodyPr>
          <a:lstStyle>
            <a:lvl1pPr marL="0" indent="0">
              <a:buNone/>
              <a:defRPr lang="en-US" sz="1600" b="1" kern="1200" dirty="0" smtClean="0">
                <a:solidFill>
                  <a:schemeClr val="tx1"/>
                </a:solidFill>
                <a:latin typeface="Arial" charset="0"/>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dirty="0"/>
              <a:t>Click to edit Master text style</a:t>
            </a:r>
          </a:p>
        </p:txBody>
      </p:sp>
      <p:sp>
        <p:nvSpPr>
          <p:cNvPr id="6" name="Content Placeholder 5"/>
          <p:cNvSpPr>
            <a:spLocks noGrp="1"/>
          </p:cNvSpPr>
          <p:nvPr>
            <p:ph sz="quarter" idx="4" hasCustomPrompt="1"/>
          </p:nvPr>
        </p:nvSpPr>
        <p:spPr>
          <a:xfrm>
            <a:off x="6217054" y="1902611"/>
            <a:ext cx="5718048" cy="1861869"/>
          </a:xfrm>
          <a:ln>
            <a:solidFill>
              <a:schemeClr val="tx1"/>
            </a:solidFill>
          </a:ln>
        </p:spPr>
        <p:style>
          <a:lnRef idx="2">
            <a:schemeClr val="accent1"/>
          </a:lnRef>
          <a:fillRef idx="1">
            <a:schemeClr val="lt1"/>
          </a:fillRef>
          <a:effectRef idx="0">
            <a:schemeClr val="accent1"/>
          </a:effectRef>
          <a:fontRef idx="none"/>
        </p:style>
        <p:txBody>
          <a:bodyPr lIns="91440"/>
          <a:lstStyle>
            <a:lvl1pPr>
              <a:defRPr sz="1400"/>
            </a:lvl1pPr>
            <a:lvl2pPr>
              <a:defRPr sz="1400"/>
            </a:lvl2pPr>
            <a:lvl3pPr>
              <a:defRPr sz="1200"/>
            </a:lvl3pPr>
            <a:lvl4pPr>
              <a:defRPr sz="1100" baseline="0"/>
            </a:lvl4pPr>
            <a:lvl5pPr>
              <a:defRPr sz="1100" baseline="0"/>
            </a:lvl5pPr>
            <a:lvl6pPr>
              <a:defRPr sz="1600"/>
            </a:lvl6pPr>
            <a:lvl7pPr>
              <a:defRPr sz="1600"/>
            </a:lvl7pPr>
            <a:lvl8pPr>
              <a:defRPr sz="1600"/>
            </a:lvl8pPr>
            <a:lvl9pPr>
              <a:defRPr sz="1600"/>
            </a:lvl9pPr>
          </a:lstStyle>
          <a:p>
            <a:pPr lvl="0"/>
            <a:r>
              <a:rPr lang="en-US" noProof="0" dirty="0"/>
              <a:t>Click to edit Master text style</a:t>
            </a:r>
          </a:p>
          <a:p>
            <a:pPr lvl="1"/>
            <a:r>
              <a:rPr lang="en-US" noProof="0" dirty="0"/>
              <a:t>Text style level 2</a:t>
            </a:r>
          </a:p>
          <a:p>
            <a:pPr lvl="2"/>
            <a:r>
              <a:rPr lang="en-US" noProof="0" dirty="0"/>
              <a:t>Text style level 3</a:t>
            </a:r>
          </a:p>
          <a:p>
            <a:pPr lvl="3"/>
            <a:r>
              <a:rPr lang="en-US" noProof="0" dirty="0"/>
              <a:t>Text style level 4</a:t>
            </a:r>
          </a:p>
        </p:txBody>
      </p:sp>
      <p:sp>
        <p:nvSpPr>
          <p:cNvPr id="7" name="Text Placeholder 2"/>
          <p:cNvSpPr>
            <a:spLocks noGrp="1"/>
          </p:cNvSpPr>
          <p:nvPr>
            <p:ph type="body" idx="12" hasCustomPrompt="1"/>
          </p:nvPr>
        </p:nvSpPr>
        <p:spPr>
          <a:xfrm>
            <a:off x="292348" y="3820890"/>
            <a:ext cx="5718048" cy="518130"/>
          </a:xfrm>
          <a:solidFill>
            <a:schemeClr val="accent1"/>
          </a:solidFill>
          <a:ln w="25400">
            <a:solidFill>
              <a:schemeClr val="tx1"/>
            </a:solidFill>
            <a:headEnd/>
            <a:tailEnd/>
          </a:ln>
        </p:spPr>
        <p:style>
          <a:lnRef idx="1">
            <a:schemeClr val="accent1"/>
          </a:lnRef>
          <a:fillRef idx="3">
            <a:schemeClr val="accent1"/>
          </a:fillRef>
          <a:effectRef idx="2">
            <a:schemeClr val="accent1"/>
          </a:effectRef>
          <a:fontRef idx="none"/>
        </p:style>
        <p:txBody>
          <a:bodyPr wrap="square" anchor="ctr">
            <a:noAutofit/>
          </a:bodyPr>
          <a:lstStyle>
            <a:lvl1pPr marL="0" indent="0" algn="ctr" rtl="0" eaLnBrk="0" fontAlgn="base" hangingPunct="0">
              <a:lnSpc>
                <a:spcPct val="85000"/>
              </a:lnSpc>
              <a:spcBef>
                <a:spcPct val="0"/>
              </a:spcBef>
              <a:spcAft>
                <a:spcPct val="0"/>
              </a:spcAft>
              <a:buNone/>
              <a:defRPr lang="en-US" sz="1600" b="1" kern="1200" dirty="0" smtClean="0">
                <a:solidFill>
                  <a:schemeClr val="tx1"/>
                </a:solidFill>
                <a:latin typeface="Arial" charset="0"/>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dirty="0"/>
              <a:t>Click to edit Master text style</a:t>
            </a:r>
          </a:p>
        </p:txBody>
      </p:sp>
      <p:sp>
        <p:nvSpPr>
          <p:cNvPr id="8" name="Content Placeholder 3"/>
          <p:cNvSpPr>
            <a:spLocks noGrp="1"/>
          </p:cNvSpPr>
          <p:nvPr>
            <p:ph sz="half" idx="13" hasCustomPrompt="1"/>
          </p:nvPr>
        </p:nvSpPr>
        <p:spPr>
          <a:xfrm>
            <a:off x="292348" y="4286584"/>
            <a:ext cx="5718048" cy="2011680"/>
          </a:xfrm>
          <a:ln>
            <a:solidFill>
              <a:schemeClr val="tx1"/>
            </a:solidFill>
          </a:ln>
        </p:spPr>
        <p:style>
          <a:lnRef idx="2">
            <a:schemeClr val="accent1"/>
          </a:lnRef>
          <a:fillRef idx="1">
            <a:schemeClr val="lt1"/>
          </a:fillRef>
          <a:effectRef idx="0">
            <a:schemeClr val="accent1"/>
          </a:effectRef>
          <a:fontRef idx="none"/>
        </p:style>
        <p:txBody>
          <a:bodyPr lIns="91440"/>
          <a:lstStyle>
            <a:lvl1pPr>
              <a:defRPr sz="1400"/>
            </a:lvl1pPr>
            <a:lvl2pPr>
              <a:defRPr sz="1400"/>
            </a:lvl2pPr>
            <a:lvl3pPr>
              <a:defRPr sz="1200"/>
            </a:lvl3pPr>
            <a:lvl4pPr>
              <a:defRPr sz="1100" baseline="0"/>
            </a:lvl4pPr>
            <a:lvl5pPr>
              <a:defRPr sz="1100" baseline="0"/>
            </a:lvl5pPr>
            <a:lvl6pPr>
              <a:defRPr sz="1600"/>
            </a:lvl6pPr>
            <a:lvl7pPr>
              <a:defRPr sz="1600"/>
            </a:lvl7pPr>
            <a:lvl8pPr>
              <a:defRPr sz="1600"/>
            </a:lvl8pPr>
            <a:lvl9pPr>
              <a:defRPr sz="1600"/>
            </a:lvl9pPr>
          </a:lstStyle>
          <a:p>
            <a:pPr lvl="0"/>
            <a:r>
              <a:rPr lang="en-US" noProof="0" dirty="0"/>
              <a:t>Click to edit Master text style</a:t>
            </a:r>
          </a:p>
          <a:p>
            <a:pPr lvl="1"/>
            <a:r>
              <a:rPr lang="en-US" noProof="0" dirty="0"/>
              <a:t>Text style level 2</a:t>
            </a:r>
          </a:p>
          <a:p>
            <a:pPr lvl="2"/>
            <a:r>
              <a:rPr lang="en-US" noProof="0" dirty="0"/>
              <a:t>Text style level 3</a:t>
            </a:r>
          </a:p>
          <a:p>
            <a:pPr lvl="3"/>
            <a:r>
              <a:rPr lang="en-US" noProof="0" dirty="0"/>
              <a:t>Text style level 4</a:t>
            </a:r>
          </a:p>
        </p:txBody>
      </p:sp>
      <p:sp>
        <p:nvSpPr>
          <p:cNvPr id="9" name="Text Placeholder 4"/>
          <p:cNvSpPr>
            <a:spLocks noGrp="1"/>
          </p:cNvSpPr>
          <p:nvPr>
            <p:ph type="body" sz="quarter" idx="14" hasCustomPrompt="1"/>
          </p:nvPr>
        </p:nvSpPr>
        <p:spPr>
          <a:xfrm>
            <a:off x="6217054" y="3820890"/>
            <a:ext cx="5718048" cy="518130"/>
          </a:xfrm>
          <a:solidFill>
            <a:schemeClr val="accent1"/>
          </a:solidFill>
          <a:ln w="25400">
            <a:solidFill>
              <a:schemeClr val="tx1"/>
            </a:solidFill>
            <a:headEnd/>
            <a:tailEnd/>
          </a:ln>
        </p:spPr>
        <p:style>
          <a:lnRef idx="1">
            <a:schemeClr val="accent1"/>
          </a:lnRef>
          <a:fillRef idx="3">
            <a:schemeClr val="accent1"/>
          </a:fillRef>
          <a:effectRef idx="2">
            <a:schemeClr val="accent1"/>
          </a:effectRef>
          <a:fontRef idx="none"/>
        </p:style>
        <p:txBody>
          <a:bodyPr vert="horz" wrap="square" lIns="91440" tIns="45720" rIns="91440" bIns="45720" numCol="1" anchor="ctr" anchorCtr="1" compatLnSpc="1">
            <a:prstTxWarp prst="textNoShape">
              <a:avLst/>
            </a:prstTxWarp>
            <a:noAutofit/>
          </a:bodyPr>
          <a:lstStyle>
            <a:lvl1pPr marL="0" indent="0">
              <a:buNone/>
              <a:defRPr lang="en-US" sz="1600" b="1" kern="1200" dirty="0" smtClean="0">
                <a:solidFill>
                  <a:schemeClr val="tx1"/>
                </a:solidFill>
                <a:latin typeface="Arial" charset="0"/>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dirty="0"/>
              <a:t>Click to edit Master text style</a:t>
            </a:r>
          </a:p>
        </p:txBody>
      </p:sp>
      <p:sp>
        <p:nvSpPr>
          <p:cNvPr id="10" name="Content Placeholder 5"/>
          <p:cNvSpPr>
            <a:spLocks noGrp="1"/>
          </p:cNvSpPr>
          <p:nvPr>
            <p:ph sz="quarter" idx="15" hasCustomPrompt="1"/>
          </p:nvPr>
        </p:nvSpPr>
        <p:spPr>
          <a:xfrm>
            <a:off x="6217054" y="4286584"/>
            <a:ext cx="5718048" cy="2011680"/>
          </a:xfrm>
          <a:ln>
            <a:solidFill>
              <a:schemeClr val="tx1"/>
            </a:solidFill>
          </a:ln>
        </p:spPr>
        <p:style>
          <a:lnRef idx="2">
            <a:schemeClr val="accent1"/>
          </a:lnRef>
          <a:fillRef idx="1">
            <a:schemeClr val="lt1"/>
          </a:fillRef>
          <a:effectRef idx="0">
            <a:schemeClr val="accent1"/>
          </a:effectRef>
          <a:fontRef idx="none"/>
        </p:style>
        <p:txBody>
          <a:bodyPr lIns="91440"/>
          <a:lstStyle>
            <a:lvl1pPr>
              <a:defRPr sz="1400"/>
            </a:lvl1pPr>
            <a:lvl2pPr>
              <a:defRPr sz="1400"/>
            </a:lvl2pPr>
            <a:lvl3pPr>
              <a:defRPr sz="1200"/>
            </a:lvl3pPr>
            <a:lvl4pPr>
              <a:defRPr sz="1100" baseline="0"/>
            </a:lvl4pPr>
            <a:lvl5pPr>
              <a:defRPr sz="1100" baseline="0"/>
            </a:lvl5pPr>
            <a:lvl6pPr>
              <a:defRPr sz="1600"/>
            </a:lvl6pPr>
            <a:lvl7pPr>
              <a:defRPr sz="1600"/>
            </a:lvl7pPr>
            <a:lvl8pPr>
              <a:defRPr sz="1600"/>
            </a:lvl8pPr>
            <a:lvl9pPr>
              <a:defRPr sz="1600"/>
            </a:lvl9pPr>
          </a:lstStyle>
          <a:p>
            <a:pPr lvl="0"/>
            <a:r>
              <a:rPr lang="en-US" noProof="0" dirty="0"/>
              <a:t>Click to edit Master text style</a:t>
            </a:r>
          </a:p>
          <a:p>
            <a:pPr lvl="1"/>
            <a:r>
              <a:rPr lang="en-US" noProof="0" dirty="0"/>
              <a:t>Text style level 2</a:t>
            </a:r>
          </a:p>
          <a:p>
            <a:pPr lvl="2"/>
            <a:r>
              <a:rPr lang="en-US" noProof="0" dirty="0"/>
              <a:t>Text style level 3</a:t>
            </a:r>
          </a:p>
          <a:p>
            <a:pPr lvl="3"/>
            <a:r>
              <a:rPr lang="en-US" noProof="0" dirty="0"/>
              <a:t>Text style level 4</a:t>
            </a:r>
          </a:p>
        </p:txBody>
      </p:sp>
    </p:spTree>
    <p:extLst>
      <p:ext uri="{BB962C8B-B14F-4D97-AF65-F5344CB8AC3E}">
        <p14:creationId xmlns:p14="http://schemas.microsoft.com/office/powerpoint/2010/main" val="28821449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re seul">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nvPr>
        </p:nvGraphicFramePr>
        <p:xfrm>
          <a:off x="0" y="0"/>
          <a:ext cx="195385" cy="158750"/>
        </p:xfrm>
        <a:graphic>
          <a:graphicData uri="http://schemas.openxmlformats.org/presentationml/2006/ole">
            <mc:AlternateContent xmlns:mc="http://schemas.openxmlformats.org/markup-compatibility/2006">
              <mc:Choice xmlns:v="urn:schemas-microsoft-com:vml" Requires="v">
                <p:oleObj spid="_x0000_s6298" name="think-cell Slide" r:id="rId5" imgW="360" imgH="360" progId="">
                  <p:embed/>
                </p:oleObj>
              </mc:Choice>
              <mc:Fallback>
                <p:oleObj name="think-cell Slide" r:id="rId5" imgW="360" imgH="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95385"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re 1"/>
          <p:cNvSpPr>
            <a:spLocks noGrp="1"/>
          </p:cNvSpPr>
          <p:nvPr>
            <p:ph type="title" hasCustomPrompt="1"/>
            <p:custDataLst>
              <p:tags r:id="rId3"/>
            </p:custDataLst>
          </p:nvPr>
        </p:nvSpPr>
        <p:spPr/>
        <p:txBody>
          <a:bodyPr/>
          <a:lstStyle>
            <a:lvl1pPr>
              <a:defRPr/>
            </a:lvl1pPr>
          </a:lstStyle>
          <a:p>
            <a:pPr lvl="0"/>
            <a:r>
              <a:rPr lang="en-US" noProof="0" dirty="0"/>
              <a:t>Click to edit Master title style</a:t>
            </a:r>
          </a:p>
        </p:txBody>
      </p:sp>
    </p:spTree>
    <p:extLst>
      <p:ext uri="{BB962C8B-B14F-4D97-AF65-F5344CB8AC3E}">
        <p14:creationId xmlns:p14="http://schemas.microsoft.com/office/powerpoint/2010/main" val="10317611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Titre seul">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nvPr>
        </p:nvGraphicFramePr>
        <p:xfrm>
          <a:off x="0" y="0"/>
          <a:ext cx="195385" cy="158750"/>
        </p:xfrm>
        <a:graphic>
          <a:graphicData uri="http://schemas.openxmlformats.org/presentationml/2006/ole">
            <mc:AlternateContent xmlns:mc="http://schemas.openxmlformats.org/markup-compatibility/2006">
              <mc:Choice xmlns:v="urn:schemas-microsoft-com:vml" Requires="v">
                <p:oleObj spid="_x0000_s7322" name="think-cell Slide" r:id="rId5" imgW="360" imgH="360" progId="">
                  <p:embed/>
                </p:oleObj>
              </mc:Choice>
              <mc:Fallback>
                <p:oleObj name="think-cell Slide" r:id="rId5" imgW="360" imgH="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95385"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re 1"/>
          <p:cNvSpPr>
            <a:spLocks noGrp="1"/>
          </p:cNvSpPr>
          <p:nvPr>
            <p:ph type="title" hasCustomPrompt="1"/>
            <p:custDataLst>
              <p:tags r:id="rId3"/>
            </p:custDataLst>
          </p:nvPr>
        </p:nvSpPr>
        <p:spPr/>
        <p:txBody>
          <a:bodyPr/>
          <a:lstStyle>
            <a:lvl1pPr>
              <a:defRPr/>
            </a:lvl1pPr>
          </a:lstStyle>
          <a:p>
            <a:pPr lvl="0"/>
            <a:r>
              <a:rPr lang="en-US" noProof="0" dirty="0"/>
              <a:t>Click to edit Master title style</a:t>
            </a:r>
          </a:p>
        </p:txBody>
      </p:sp>
      <p:pic>
        <p:nvPicPr>
          <p:cNvPr id="176165" name="Picture 37"/>
          <p:cNvPicPr>
            <a:picLocks noChangeAspect="1" noChangeArrowheads="1"/>
          </p:cNvPicPr>
          <p:nvPr userDrawn="1"/>
        </p:nvPicPr>
        <p:blipFill>
          <a:blip r:embed="rId7" cstate="email"/>
          <a:srcRect/>
          <a:stretch>
            <a:fillRect/>
          </a:stretch>
        </p:blipFill>
        <p:spPr bwMode="auto">
          <a:xfrm>
            <a:off x="5342279" y="1559861"/>
            <a:ext cx="6829973" cy="4337773"/>
          </a:xfrm>
          <a:prstGeom prst="rect">
            <a:avLst/>
          </a:prstGeom>
          <a:noFill/>
          <a:ln w="9525">
            <a:noFill/>
            <a:miter lim="800000"/>
            <a:headEnd/>
            <a:tailEnd/>
          </a:ln>
        </p:spPr>
      </p:pic>
    </p:spTree>
    <p:extLst>
      <p:ext uri="{BB962C8B-B14F-4D97-AF65-F5344CB8AC3E}">
        <p14:creationId xmlns:p14="http://schemas.microsoft.com/office/powerpoint/2010/main" val="27817364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sz="half" idx="10"/>
          </p:nvPr>
        </p:nvSpPr>
        <p:spPr>
          <a:xfrm>
            <a:off x="4673600" y="6432545"/>
            <a:ext cx="2844800" cy="365125"/>
          </a:xfrm>
          <a:prstGeom prst="rect">
            <a:avLst/>
          </a:prstGeom>
        </p:spPr>
        <p:txBody>
          <a:bodyPr/>
          <a:lstStyle/>
          <a:p>
            <a:pPr defTabSz="957756"/>
            <a:fld id="{01F44719-3A9B-4B8F-84C3-FA9B2F4B7764}" type="datetime1">
              <a:rPr lang="en-GB" sz="1900" smtClean="0">
                <a:solidFill>
                  <a:prstClr val="black"/>
                </a:solidFill>
              </a:rPr>
              <a:pPr defTabSz="957756"/>
              <a:t>14/03/2017</a:t>
            </a:fld>
            <a:endParaRPr lang="en-GB" sz="1900" dirty="0">
              <a:solidFill>
                <a:prstClr val="black"/>
              </a:solidFill>
            </a:endParaRPr>
          </a:p>
        </p:txBody>
      </p:sp>
      <p:sp>
        <p:nvSpPr>
          <p:cNvPr id="12" name="Slide Number Placeholder 11"/>
          <p:cNvSpPr>
            <a:spLocks noGrp="1"/>
          </p:cNvSpPr>
          <p:nvPr>
            <p:ph type="sldNum" sz="quarter" idx="12"/>
          </p:nvPr>
        </p:nvSpPr>
        <p:spPr>
          <a:xfrm>
            <a:off x="11890369" y="3338505"/>
            <a:ext cx="301632" cy="280997"/>
          </a:xfrm>
          <a:prstGeom prst="rect">
            <a:avLst/>
          </a:prstGeom>
        </p:spPr>
        <p:txBody>
          <a:bodyPr/>
          <a:lstStyle/>
          <a:p>
            <a:pPr defTabSz="957756"/>
            <a:fld id="{4EF1CEF9-05AB-4E0D-B3C5-A103F37606CF}" type="slidenum">
              <a:rPr lang="en-GB" sz="1900" smtClean="0">
                <a:solidFill>
                  <a:prstClr val="white"/>
                </a:solidFill>
              </a:rPr>
              <a:pPr defTabSz="957756"/>
              <a:t>‹#›</a:t>
            </a:fld>
            <a:endParaRPr lang="en-GB" sz="1900" dirty="0">
              <a:solidFill>
                <a:prstClr val="white"/>
              </a:solidFill>
            </a:endParaRPr>
          </a:p>
        </p:txBody>
      </p:sp>
      <p:sp>
        <p:nvSpPr>
          <p:cNvPr id="7" name="Text Placeholder 4"/>
          <p:cNvSpPr>
            <a:spLocks noGrp="1"/>
          </p:cNvSpPr>
          <p:nvPr>
            <p:ph type="body" sz="quarter" idx="13" hasCustomPrompt="1"/>
          </p:nvPr>
        </p:nvSpPr>
        <p:spPr>
          <a:xfrm>
            <a:off x="10033003" y="186270"/>
            <a:ext cx="1981198" cy="347133"/>
          </a:xfrm>
        </p:spPr>
        <p:txBody>
          <a:bodyPr/>
          <a:lstStyle>
            <a:lvl1pPr algn="r">
              <a:defRPr sz="758" baseline="0">
                <a:solidFill>
                  <a:schemeClr val="tx1"/>
                </a:solidFill>
              </a:defRPr>
            </a:lvl1pPr>
          </a:lstStyle>
          <a:p>
            <a:pPr lvl="0"/>
            <a:r>
              <a:rPr lang="en-US" dirty="0" smtClean="0"/>
              <a:t>Click to add Security R* Level</a:t>
            </a:r>
            <a:endParaRPr lang="en-GB" dirty="0"/>
          </a:p>
        </p:txBody>
      </p:sp>
      <p:sp>
        <p:nvSpPr>
          <p:cNvPr id="8" name="Text Placeholder 9"/>
          <p:cNvSpPr>
            <a:spLocks noGrp="1"/>
          </p:cNvSpPr>
          <p:nvPr>
            <p:ph type="body" sz="quarter" idx="14" hasCustomPrompt="1"/>
          </p:nvPr>
        </p:nvSpPr>
        <p:spPr>
          <a:xfrm>
            <a:off x="335564" y="6454575"/>
            <a:ext cx="3870121" cy="312547"/>
          </a:xfrm>
        </p:spPr>
        <p:txBody>
          <a:bodyPr/>
          <a:lstStyle>
            <a:lvl1pPr>
              <a:defRPr sz="758" baseline="0"/>
            </a:lvl1pPr>
          </a:lstStyle>
          <a:p>
            <a:pPr lvl="0"/>
            <a:r>
              <a:rPr lang="en-US" dirty="0" smtClean="0"/>
              <a:t>Click here to add presentation title</a:t>
            </a:r>
          </a:p>
        </p:txBody>
      </p:sp>
    </p:spTree>
    <p:extLst>
      <p:ext uri="{BB962C8B-B14F-4D97-AF65-F5344CB8AC3E}">
        <p14:creationId xmlns:p14="http://schemas.microsoft.com/office/powerpoint/2010/main" val="23678367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36552" y="452668"/>
            <a:ext cx="11520089" cy="1160232"/>
          </a:xfrm>
          <a:prstGeom prst="rect">
            <a:avLst/>
          </a:prstGeom>
        </p:spPr>
        <p:txBody>
          <a:bodyPr/>
          <a:lstStyle/>
          <a:p>
            <a:r>
              <a:rPr lang="en-US" smtClean="0"/>
              <a:t>Click to edit Master title style</a:t>
            </a:r>
            <a:endParaRPr lang="en-GB"/>
          </a:p>
        </p:txBody>
      </p:sp>
      <p:sp>
        <p:nvSpPr>
          <p:cNvPr id="3" name="Content Placeholder 2"/>
          <p:cNvSpPr>
            <a:spLocks noGrp="1"/>
          </p:cNvSpPr>
          <p:nvPr>
            <p:ph idx="1"/>
          </p:nvPr>
        </p:nvSpPr>
        <p:spPr>
          <a:xfrm>
            <a:off x="336552" y="1600203"/>
            <a:ext cx="11520089" cy="4483099"/>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sz="half" idx="10"/>
          </p:nvPr>
        </p:nvSpPr>
        <p:spPr>
          <a:xfrm>
            <a:off x="4673600" y="6432546"/>
            <a:ext cx="2844800" cy="365125"/>
          </a:xfrm>
          <a:prstGeom prst="rect">
            <a:avLst/>
          </a:prstGeom>
        </p:spPr>
        <p:txBody>
          <a:bodyPr/>
          <a:lstStyle/>
          <a:p>
            <a:pPr defTabSz="957756"/>
            <a:fld id="{01F44719-3A9B-4B8F-84C3-FA9B2F4B7764}" type="datetime1">
              <a:rPr lang="en-GB" sz="1900" smtClean="0">
                <a:solidFill>
                  <a:prstClr val="black"/>
                </a:solidFill>
              </a:rPr>
              <a:pPr defTabSz="957756"/>
              <a:t>14/03/2017</a:t>
            </a:fld>
            <a:endParaRPr lang="en-GB" sz="1900" dirty="0">
              <a:solidFill>
                <a:prstClr val="black"/>
              </a:solidFill>
            </a:endParaRPr>
          </a:p>
        </p:txBody>
      </p:sp>
      <p:sp>
        <p:nvSpPr>
          <p:cNvPr id="12" name="Slide Number Placeholder 11"/>
          <p:cNvSpPr>
            <a:spLocks noGrp="1"/>
          </p:cNvSpPr>
          <p:nvPr>
            <p:ph type="sldNum" sz="quarter" idx="12"/>
          </p:nvPr>
        </p:nvSpPr>
        <p:spPr>
          <a:xfrm>
            <a:off x="11890369" y="3338506"/>
            <a:ext cx="301632" cy="280997"/>
          </a:xfrm>
          <a:prstGeom prst="rect">
            <a:avLst/>
          </a:prstGeom>
        </p:spPr>
        <p:txBody>
          <a:bodyPr/>
          <a:lstStyle/>
          <a:p>
            <a:pPr defTabSz="957756"/>
            <a:fld id="{4EF1CEF9-05AB-4E0D-B3C5-A103F37606CF}" type="slidenum">
              <a:rPr lang="en-GB" sz="1900" smtClean="0">
                <a:solidFill>
                  <a:prstClr val="white"/>
                </a:solidFill>
              </a:rPr>
              <a:pPr defTabSz="957756"/>
              <a:t>‹#›</a:t>
            </a:fld>
            <a:endParaRPr lang="en-GB" sz="1900" dirty="0">
              <a:solidFill>
                <a:prstClr val="white"/>
              </a:solidFill>
            </a:endParaRPr>
          </a:p>
        </p:txBody>
      </p:sp>
      <p:sp>
        <p:nvSpPr>
          <p:cNvPr id="7" name="Text Placeholder 4"/>
          <p:cNvSpPr>
            <a:spLocks noGrp="1"/>
          </p:cNvSpPr>
          <p:nvPr>
            <p:ph type="body" sz="quarter" idx="13" hasCustomPrompt="1"/>
          </p:nvPr>
        </p:nvSpPr>
        <p:spPr>
          <a:xfrm>
            <a:off x="10033003" y="186270"/>
            <a:ext cx="1981198" cy="347133"/>
          </a:xfrm>
          <a:prstGeom prst="rect">
            <a:avLst/>
          </a:prstGeom>
        </p:spPr>
        <p:txBody>
          <a:bodyPr/>
          <a:lstStyle>
            <a:lvl1pPr algn="r">
              <a:defRPr sz="758" baseline="0">
                <a:solidFill>
                  <a:schemeClr val="tx1"/>
                </a:solidFill>
              </a:defRPr>
            </a:lvl1pPr>
          </a:lstStyle>
          <a:p>
            <a:pPr lvl="0"/>
            <a:r>
              <a:rPr lang="en-US" dirty="0" smtClean="0"/>
              <a:t>Click to add Security R* Level</a:t>
            </a:r>
            <a:endParaRPr lang="en-GB" dirty="0"/>
          </a:p>
        </p:txBody>
      </p:sp>
      <p:sp>
        <p:nvSpPr>
          <p:cNvPr id="8" name="Text Placeholder 9"/>
          <p:cNvSpPr>
            <a:spLocks noGrp="1"/>
          </p:cNvSpPr>
          <p:nvPr>
            <p:ph type="body" sz="quarter" idx="14" hasCustomPrompt="1"/>
          </p:nvPr>
        </p:nvSpPr>
        <p:spPr>
          <a:xfrm>
            <a:off x="335564" y="6454575"/>
            <a:ext cx="3870121" cy="312547"/>
          </a:xfrm>
          <a:prstGeom prst="rect">
            <a:avLst/>
          </a:prstGeom>
        </p:spPr>
        <p:txBody>
          <a:bodyPr/>
          <a:lstStyle>
            <a:lvl1pPr>
              <a:defRPr sz="758" baseline="0"/>
            </a:lvl1pPr>
          </a:lstStyle>
          <a:p>
            <a:pPr lvl="0"/>
            <a:r>
              <a:rPr lang="en-US" dirty="0" smtClean="0"/>
              <a:t>Click here to add presentation title</a:t>
            </a:r>
          </a:p>
        </p:txBody>
      </p:sp>
    </p:spTree>
    <p:extLst>
      <p:ext uri="{BB962C8B-B14F-4D97-AF65-F5344CB8AC3E}">
        <p14:creationId xmlns:p14="http://schemas.microsoft.com/office/powerpoint/2010/main" val="40708465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ags" Target="../tags/tag3.xml"/><Relationship Id="rId3" Type="http://schemas.openxmlformats.org/officeDocument/2006/relationships/slideLayout" Target="../slideLayouts/slideLayout3.xml"/><Relationship Id="rId21" Type="http://schemas.openxmlformats.org/officeDocument/2006/relationships/tags" Target="../tags/tag6.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2.xml"/><Relationship Id="rId25"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tags" Target="../tags/tag1.xml"/><Relationship Id="rId20" Type="http://schemas.openxmlformats.org/officeDocument/2006/relationships/tags" Target="../tags/tag5.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jpeg"/><Relationship Id="rId5" Type="http://schemas.openxmlformats.org/officeDocument/2006/relationships/slideLayout" Target="../slideLayouts/slideLayout5.xml"/><Relationship Id="rId15" Type="http://schemas.openxmlformats.org/officeDocument/2006/relationships/vmlDrawing" Target="../drawings/vmlDrawing1.vml"/><Relationship Id="rId23" Type="http://schemas.openxmlformats.org/officeDocument/2006/relationships/image" Target="../media/image1.emf"/><Relationship Id="rId10" Type="http://schemas.openxmlformats.org/officeDocument/2006/relationships/slideLayout" Target="../slideLayouts/slideLayout10.xml"/><Relationship Id="rId19" Type="http://schemas.openxmlformats.org/officeDocument/2006/relationships/tags" Target="../tags/tag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 Id="rId22"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8" name="Object 7" hidden="1"/>
          <p:cNvGraphicFramePr>
            <a:graphicFrameLocks noChangeAspect="1"/>
          </p:cNvGraphicFramePr>
          <p:nvPr>
            <p:custDataLst>
              <p:tags r:id="rId16"/>
            </p:custDataLst>
          </p:nvPr>
        </p:nvGraphicFramePr>
        <p:xfrm>
          <a:off x="1" y="0"/>
          <a:ext cx="195385" cy="158750"/>
        </p:xfrm>
        <a:graphic>
          <a:graphicData uri="http://schemas.openxmlformats.org/presentationml/2006/ole">
            <mc:AlternateContent xmlns:mc="http://schemas.openxmlformats.org/markup-compatibility/2006">
              <mc:Choice xmlns:v="urn:schemas-microsoft-com:vml" Requires="v">
                <p:oleObj spid="_x0000_s1179" name="think-cell Slide" r:id="rId22" imgW="360" imgH="360" progId="">
                  <p:embed/>
                </p:oleObj>
              </mc:Choice>
              <mc:Fallback>
                <p:oleObj name="think-cell Slide" r:id="rId22" imgW="360" imgH="360" progId="">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 y="0"/>
                        <a:ext cx="195385"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7"/>
            </p:custDataLst>
          </p:nvPr>
        </p:nvSpPr>
        <p:spPr>
          <a:xfrm>
            <a:off x="3" y="1"/>
            <a:ext cx="12191999" cy="1002135"/>
          </a:xfrm>
          <a:prstGeom prst="rect">
            <a:avLst/>
          </a:prstGeom>
        </p:spPr>
        <p:txBody>
          <a:bodyPr vert="horz" lIns="297529" tIns="33059" rIns="165294" bIns="33059" rtlCol="0" anchor="ctr">
            <a:noAutofit/>
          </a:bodyPr>
          <a:lstStyle/>
          <a:p>
            <a:r>
              <a:rPr lang="fr-FR" noProof="0" dirty="0"/>
              <a:t>Cliquez pour modifier le style du titre</a:t>
            </a:r>
            <a:endParaRPr lang="en-US" noProof="0" dirty="0"/>
          </a:p>
        </p:txBody>
      </p:sp>
      <p:sp>
        <p:nvSpPr>
          <p:cNvPr id="3" name="Text Placeholder 2"/>
          <p:cNvSpPr>
            <a:spLocks noGrp="1"/>
          </p:cNvSpPr>
          <p:nvPr>
            <p:ph type="body" idx="1"/>
            <p:custDataLst>
              <p:tags r:id="rId18"/>
            </p:custDataLst>
          </p:nvPr>
        </p:nvSpPr>
        <p:spPr>
          <a:xfrm>
            <a:off x="398023" y="1501977"/>
            <a:ext cx="11616154" cy="4636540"/>
          </a:xfrm>
          <a:prstGeom prst="rect">
            <a:avLst/>
          </a:prstGeom>
        </p:spPr>
        <p:txBody>
          <a:bodyPr vert="horz" lIns="108000" tIns="72000" rIns="72000" bIns="72000" rtlCol="0">
            <a:noAutofit/>
          </a:bodyPr>
          <a:lstStyle/>
          <a:p>
            <a:pPr lvl="0"/>
            <a:r>
              <a:rPr lang="en-US" noProof="0" dirty="0"/>
              <a:t>Click to edit Master text style</a:t>
            </a:r>
          </a:p>
          <a:p>
            <a:pPr lvl="1"/>
            <a:r>
              <a:rPr lang="en-US" noProof="0" dirty="0"/>
              <a:t>Text style level 2</a:t>
            </a:r>
          </a:p>
          <a:p>
            <a:pPr lvl="2"/>
            <a:r>
              <a:rPr lang="en-US" noProof="0" dirty="0"/>
              <a:t>Text style level 3</a:t>
            </a:r>
          </a:p>
          <a:p>
            <a:pPr lvl="3"/>
            <a:r>
              <a:rPr lang="en-US" noProof="0" dirty="0"/>
              <a:t>Text style level 4</a:t>
            </a:r>
          </a:p>
        </p:txBody>
      </p:sp>
      <p:sp>
        <p:nvSpPr>
          <p:cNvPr id="11" name="TextBox 10"/>
          <p:cNvSpPr txBox="1"/>
          <p:nvPr>
            <p:custDataLst>
              <p:tags r:id="rId19"/>
            </p:custDataLst>
          </p:nvPr>
        </p:nvSpPr>
        <p:spPr>
          <a:xfrm>
            <a:off x="11788137" y="6661691"/>
            <a:ext cx="110608" cy="107722"/>
          </a:xfrm>
          <a:prstGeom prst="rect">
            <a:avLst/>
          </a:prstGeom>
          <a:noFill/>
        </p:spPr>
        <p:txBody>
          <a:bodyPr wrap="none" lIns="0" tIns="0" rIns="0" bIns="0" rtlCol="0" anchor="ctr">
            <a:spAutoFit/>
          </a:bodyPr>
          <a:lstStyle/>
          <a:p>
            <a:pPr algn="ctr" defTabSz="957756"/>
            <a:fld id="{6A895693-0027-4F28-9367-92E39A51F51C}" type="slidenum">
              <a:rPr lang="en-US" sz="700">
                <a:solidFill>
                  <a:srgbClr val="9F958F"/>
                </a:solidFill>
              </a:rPr>
              <a:pPr algn="ctr" defTabSz="957756"/>
              <a:t>‹#›</a:t>
            </a:fld>
            <a:endParaRPr lang="en-US" sz="700" dirty="0">
              <a:solidFill>
                <a:srgbClr val="9F958F"/>
              </a:solidFill>
            </a:endParaRPr>
          </a:p>
        </p:txBody>
      </p:sp>
      <p:sp>
        <p:nvSpPr>
          <p:cNvPr id="9" name="Freeform 4"/>
          <p:cNvSpPr>
            <a:spLocks/>
          </p:cNvSpPr>
          <p:nvPr>
            <p:custDataLst>
              <p:tags r:id="rId20"/>
            </p:custDataLst>
          </p:nvPr>
        </p:nvSpPr>
        <p:spPr bwMode="auto">
          <a:xfrm>
            <a:off x="4" y="676402"/>
            <a:ext cx="12191999" cy="728122"/>
          </a:xfrm>
          <a:custGeom>
            <a:avLst/>
            <a:gdLst/>
            <a:ahLst/>
            <a:cxnLst>
              <a:cxn ang="0">
                <a:pos x="2965" y="93"/>
              </a:cxn>
              <a:cxn ang="0">
                <a:pos x="303" y="93"/>
              </a:cxn>
              <a:cxn ang="0">
                <a:pos x="151" y="187"/>
              </a:cxn>
              <a:cxn ang="0">
                <a:pos x="0" y="93"/>
              </a:cxn>
              <a:cxn ang="0">
                <a:pos x="0" y="112"/>
              </a:cxn>
              <a:cxn ang="0">
                <a:pos x="151" y="205"/>
              </a:cxn>
              <a:cxn ang="0">
                <a:pos x="303" y="112"/>
              </a:cxn>
              <a:cxn ang="0">
                <a:pos x="2965" y="112"/>
              </a:cxn>
              <a:cxn ang="0">
                <a:pos x="3118" y="19"/>
              </a:cxn>
              <a:cxn ang="0">
                <a:pos x="3118" y="0"/>
              </a:cxn>
              <a:cxn ang="0">
                <a:pos x="2965" y="93"/>
              </a:cxn>
            </a:cxnLst>
            <a:rect l="0" t="0" r="r" b="b"/>
            <a:pathLst>
              <a:path w="3118" h="205">
                <a:moveTo>
                  <a:pt x="2965" y="93"/>
                </a:moveTo>
                <a:cubicBezTo>
                  <a:pt x="303" y="93"/>
                  <a:pt x="303" y="93"/>
                  <a:pt x="303" y="93"/>
                </a:cubicBezTo>
                <a:cubicBezTo>
                  <a:pt x="183" y="93"/>
                  <a:pt x="151" y="187"/>
                  <a:pt x="151" y="187"/>
                </a:cubicBezTo>
                <a:cubicBezTo>
                  <a:pt x="151" y="187"/>
                  <a:pt x="119" y="93"/>
                  <a:pt x="0" y="93"/>
                </a:cubicBezTo>
                <a:cubicBezTo>
                  <a:pt x="0" y="112"/>
                  <a:pt x="0" y="112"/>
                  <a:pt x="0" y="112"/>
                </a:cubicBezTo>
                <a:cubicBezTo>
                  <a:pt x="119" y="112"/>
                  <a:pt x="151" y="205"/>
                  <a:pt x="151" y="205"/>
                </a:cubicBezTo>
                <a:cubicBezTo>
                  <a:pt x="151" y="205"/>
                  <a:pt x="183" y="112"/>
                  <a:pt x="303" y="112"/>
                </a:cubicBezTo>
                <a:cubicBezTo>
                  <a:pt x="2965" y="112"/>
                  <a:pt x="2965" y="112"/>
                  <a:pt x="2965" y="112"/>
                </a:cubicBezTo>
                <a:cubicBezTo>
                  <a:pt x="3085" y="112"/>
                  <a:pt x="3118" y="19"/>
                  <a:pt x="3118" y="19"/>
                </a:cubicBezTo>
                <a:cubicBezTo>
                  <a:pt x="3118" y="0"/>
                  <a:pt x="3118" y="0"/>
                  <a:pt x="3118" y="0"/>
                </a:cubicBezTo>
                <a:cubicBezTo>
                  <a:pt x="3118" y="0"/>
                  <a:pt x="3085" y="93"/>
                  <a:pt x="2965" y="93"/>
                </a:cubicBezTo>
                <a:close/>
              </a:path>
            </a:pathLst>
          </a:custGeom>
          <a:solidFill>
            <a:schemeClr val="accent5"/>
          </a:solidFill>
          <a:ln w="9525">
            <a:noFill/>
            <a:round/>
            <a:headEnd/>
            <a:tailEnd/>
          </a:ln>
          <a:effectLst>
            <a:outerShdw blurRad="50800" dist="25400" dir="5400000" algn="t" rotWithShape="0">
              <a:prstClr val="black">
                <a:alpha val="31000"/>
              </a:prstClr>
            </a:outerShdw>
          </a:effectLst>
        </p:spPr>
        <p:txBody>
          <a:bodyPr vert="horz" wrap="square" lIns="99563" tIns="49782" rIns="99563" bIns="49782" numCol="1" anchor="t" anchorCtr="0" compatLnSpc="1">
            <a:prstTxWarp prst="textNoShape">
              <a:avLst/>
            </a:prstTxWarp>
          </a:bodyPr>
          <a:lstStyle/>
          <a:p>
            <a:pPr defTabSz="957756"/>
            <a:endParaRPr lang="fr-FR" sz="1900" dirty="0">
              <a:solidFill>
                <a:srgbClr val="00264A"/>
              </a:solidFill>
            </a:endParaRPr>
          </a:p>
        </p:txBody>
      </p:sp>
      <p:cxnSp>
        <p:nvCxnSpPr>
          <p:cNvPr id="15" name="Straight Connector 5"/>
          <p:cNvCxnSpPr/>
          <p:nvPr>
            <p:custDataLst>
              <p:tags r:id="rId21"/>
            </p:custDataLst>
          </p:nvPr>
        </p:nvCxnSpPr>
        <p:spPr>
          <a:xfrm flipH="1">
            <a:off x="4" y="6362700"/>
            <a:ext cx="12191999" cy="0"/>
          </a:xfrm>
          <a:prstGeom prst="line">
            <a:avLst/>
          </a:prstGeom>
          <a:ln w="9525" cmpd="sng">
            <a:solidFill>
              <a:schemeClr val="accent5"/>
            </a:solidFill>
          </a:ln>
          <a:effectLst/>
        </p:spPr>
        <p:style>
          <a:lnRef idx="2">
            <a:schemeClr val="accent1"/>
          </a:lnRef>
          <a:fillRef idx="0">
            <a:schemeClr val="accent1"/>
          </a:fillRef>
          <a:effectRef idx="1">
            <a:schemeClr val="accent1"/>
          </a:effectRef>
          <a:fontRef idx="minor">
            <a:schemeClr val="tx1"/>
          </a:fontRef>
        </p:style>
      </p:cxnSp>
      <p:pic>
        <p:nvPicPr>
          <p:cNvPr id="14" name="Image 13" descr="Capgemini_logo.jpg"/>
          <p:cNvPicPr>
            <a:picLocks noChangeAspect="1"/>
          </p:cNvPicPr>
          <p:nvPr/>
        </p:nvPicPr>
        <p:blipFill>
          <a:blip r:embed="rId24" cstate="email"/>
          <a:stretch>
            <a:fillRect/>
          </a:stretch>
        </p:blipFill>
        <p:spPr>
          <a:xfrm>
            <a:off x="145458" y="6419980"/>
            <a:ext cx="1772308" cy="343023"/>
          </a:xfrm>
          <a:prstGeom prst="rect">
            <a:avLst/>
          </a:prstGeom>
        </p:spPr>
      </p:pic>
      <p:pic>
        <p:nvPicPr>
          <p:cNvPr id="16" name="Picture 4" descr="http://2.bp.blogspot.com/-2EhwheMnP8Y/Tm4-tdJO_MI/AAAAAAAAAPM/JA6CGOfBAPs/s1600/canon_logo.png"/>
          <p:cNvPicPr>
            <a:picLocks noChangeAspect="1" noChangeArrowheads="1"/>
          </p:cNvPicPr>
          <p:nvPr userDrawn="1"/>
        </p:nvPicPr>
        <p:blipFill>
          <a:blip r:embed="rId25" cstate="email"/>
          <a:srcRect/>
          <a:stretch>
            <a:fillRect/>
          </a:stretch>
        </p:blipFill>
        <p:spPr bwMode="auto">
          <a:xfrm>
            <a:off x="2024719" y="6490318"/>
            <a:ext cx="1125417" cy="217185"/>
          </a:xfrm>
          <a:prstGeom prst="rect">
            <a:avLst/>
          </a:prstGeom>
          <a:noFill/>
        </p:spPr>
      </p:pic>
    </p:spTree>
    <p:extLst>
      <p:ext uri="{BB962C8B-B14F-4D97-AF65-F5344CB8AC3E}">
        <p14:creationId xmlns:p14="http://schemas.microsoft.com/office/powerpoint/2010/main" val="204266787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marL="0" indent="0" algn="l" defTabSz="914342" rtl="0" eaLnBrk="1" latinLnBrk="0" hangingPunct="1">
        <a:lnSpc>
          <a:spcPct val="85000"/>
        </a:lnSpc>
        <a:spcBef>
          <a:spcPct val="0"/>
        </a:spcBef>
        <a:buNone/>
        <a:defRPr sz="2200" b="0" kern="1200">
          <a:solidFill>
            <a:schemeClr val="tx1"/>
          </a:solidFill>
          <a:latin typeface="Arial"/>
          <a:ea typeface="+mj-ea"/>
          <a:cs typeface="+mj-cs"/>
        </a:defRPr>
      </a:lvl1pPr>
    </p:titleStyle>
    <p:bodyStyle>
      <a:lvl1pPr marL="166189" indent="-166189" algn="l" defTabSz="914342" rtl="0" eaLnBrk="1" latinLnBrk="0" hangingPunct="1">
        <a:lnSpc>
          <a:spcPct val="90000"/>
        </a:lnSpc>
        <a:spcBef>
          <a:spcPts val="0"/>
        </a:spcBef>
        <a:spcAft>
          <a:spcPts val="600"/>
        </a:spcAft>
        <a:buClr>
          <a:schemeClr val="accent5"/>
        </a:buClr>
        <a:buFont typeface="Wingdings" pitchFamily="2" charset="2"/>
        <a:buChar char="§"/>
        <a:defRPr sz="2200" b="0" kern="1200">
          <a:solidFill>
            <a:schemeClr val="tx2">
              <a:lumMod val="50000"/>
            </a:schemeClr>
          </a:solidFill>
          <a:latin typeface="Arial"/>
          <a:ea typeface="+mn-ea"/>
          <a:cs typeface="+mn-cs"/>
        </a:defRPr>
      </a:lvl1pPr>
      <a:lvl2pPr marL="355600" indent="-180975" algn="l" defTabSz="914342" rtl="0" eaLnBrk="1" latinLnBrk="0" hangingPunct="1">
        <a:lnSpc>
          <a:spcPct val="90000"/>
        </a:lnSpc>
        <a:spcBef>
          <a:spcPts val="0"/>
        </a:spcBef>
        <a:spcAft>
          <a:spcPts val="600"/>
        </a:spcAft>
        <a:buClr>
          <a:schemeClr val="accent3"/>
        </a:buClr>
        <a:buFont typeface="Wingdings" pitchFamily="2" charset="2"/>
        <a:buChar char="§"/>
        <a:defRPr sz="1800" kern="1200">
          <a:solidFill>
            <a:schemeClr val="tx2">
              <a:lumMod val="50000"/>
            </a:schemeClr>
          </a:solidFill>
          <a:latin typeface="Arial"/>
          <a:ea typeface="+mn-ea"/>
          <a:cs typeface="+mn-cs"/>
        </a:defRPr>
      </a:lvl2pPr>
      <a:lvl3pPr marL="536575" indent="-165100" algn="l" defTabSz="914342" rtl="0" eaLnBrk="1" latinLnBrk="0" hangingPunct="1">
        <a:lnSpc>
          <a:spcPct val="90000"/>
        </a:lnSpc>
        <a:spcBef>
          <a:spcPts val="0"/>
        </a:spcBef>
        <a:spcAft>
          <a:spcPts val="600"/>
        </a:spcAft>
        <a:buClr>
          <a:schemeClr val="accent2"/>
        </a:buClr>
        <a:buFont typeface="Arial" pitchFamily="34" charset="0"/>
        <a:buChar char="•"/>
        <a:tabLst/>
        <a:defRPr sz="1600" kern="1200">
          <a:solidFill>
            <a:schemeClr val="tx2">
              <a:lumMod val="50000"/>
            </a:schemeClr>
          </a:solidFill>
          <a:latin typeface="Arial"/>
          <a:ea typeface="+mn-ea"/>
          <a:cs typeface="+mn-cs"/>
        </a:defRPr>
      </a:lvl3pPr>
      <a:lvl4pPr marL="711200" indent="-165100" algn="l" defTabSz="914342" rtl="0" eaLnBrk="1" latinLnBrk="0" hangingPunct="1">
        <a:lnSpc>
          <a:spcPct val="90000"/>
        </a:lnSpc>
        <a:spcBef>
          <a:spcPts val="0"/>
        </a:spcBef>
        <a:spcAft>
          <a:spcPts val="600"/>
        </a:spcAft>
        <a:buClr>
          <a:schemeClr val="bg2"/>
        </a:buClr>
        <a:buFont typeface="Arial" pitchFamily="34" charset="0"/>
        <a:buChar char="–"/>
        <a:tabLst/>
        <a:defRPr sz="1400" kern="1200">
          <a:solidFill>
            <a:schemeClr val="tx2">
              <a:lumMod val="50000"/>
            </a:schemeClr>
          </a:solidFill>
          <a:latin typeface="Arial"/>
          <a:ea typeface="+mn-ea"/>
          <a:cs typeface="+mn-cs"/>
        </a:defRPr>
      </a:lvl4pPr>
      <a:lvl5pPr marL="1609624" indent="-193663" algn="l" defTabSz="914342" rtl="0" eaLnBrk="1" latinLnBrk="0" hangingPunct="1">
        <a:spcBef>
          <a:spcPts val="0"/>
        </a:spcBef>
        <a:buClr>
          <a:srgbClr val="B1B1B1"/>
        </a:buClr>
        <a:buFont typeface="Arial" pitchFamily="34" charset="0"/>
        <a:buChar char="–"/>
        <a:defRPr sz="1700" kern="1200">
          <a:solidFill>
            <a:srgbClr val="494949"/>
          </a:solidFill>
          <a:latin typeface="+mn-lt"/>
          <a:ea typeface="+mn-ea"/>
          <a:cs typeface="+mn-cs"/>
        </a:defRPr>
      </a:lvl5pPr>
      <a:lvl6pPr marL="2514441" indent="-228586" algn="l" defTabSz="9143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12" indent="-228586" algn="l" defTabSz="9143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83" indent="-228586" algn="l" defTabSz="9143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954" indent="-228586" algn="l" defTabSz="9143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342" rtl="0" eaLnBrk="1" latinLnBrk="0" hangingPunct="1">
        <a:defRPr sz="1800" kern="1200">
          <a:solidFill>
            <a:schemeClr val="tx1"/>
          </a:solidFill>
          <a:latin typeface="+mn-lt"/>
          <a:ea typeface="+mn-ea"/>
          <a:cs typeface="+mn-cs"/>
        </a:defRPr>
      </a:lvl1pPr>
      <a:lvl2pPr marL="457171" algn="l" defTabSz="914342" rtl="0" eaLnBrk="1" latinLnBrk="0" hangingPunct="1">
        <a:defRPr sz="1800" kern="1200">
          <a:solidFill>
            <a:schemeClr val="tx1"/>
          </a:solidFill>
          <a:latin typeface="+mn-lt"/>
          <a:ea typeface="+mn-ea"/>
          <a:cs typeface="+mn-cs"/>
        </a:defRPr>
      </a:lvl2pPr>
      <a:lvl3pPr marL="914342" algn="l" defTabSz="914342" rtl="0" eaLnBrk="1" latinLnBrk="0" hangingPunct="1">
        <a:defRPr sz="1800" kern="1200">
          <a:solidFill>
            <a:schemeClr val="tx1"/>
          </a:solidFill>
          <a:latin typeface="+mn-lt"/>
          <a:ea typeface="+mn-ea"/>
          <a:cs typeface="+mn-cs"/>
        </a:defRPr>
      </a:lvl3pPr>
      <a:lvl4pPr marL="1371513" algn="l" defTabSz="914342" rtl="0" eaLnBrk="1" latinLnBrk="0" hangingPunct="1">
        <a:defRPr sz="1800" kern="1200">
          <a:solidFill>
            <a:schemeClr val="tx1"/>
          </a:solidFill>
          <a:latin typeface="+mn-lt"/>
          <a:ea typeface="+mn-ea"/>
          <a:cs typeface="+mn-cs"/>
        </a:defRPr>
      </a:lvl4pPr>
      <a:lvl5pPr marL="1828684" algn="l" defTabSz="914342" rtl="0" eaLnBrk="1" latinLnBrk="0" hangingPunct="1">
        <a:defRPr sz="1800" kern="1200">
          <a:solidFill>
            <a:schemeClr val="tx1"/>
          </a:solidFill>
          <a:latin typeface="+mn-lt"/>
          <a:ea typeface="+mn-ea"/>
          <a:cs typeface="+mn-cs"/>
        </a:defRPr>
      </a:lvl5pPr>
      <a:lvl6pPr marL="2285855" algn="l" defTabSz="914342" rtl="0" eaLnBrk="1" latinLnBrk="0" hangingPunct="1">
        <a:defRPr sz="1800" kern="1200">
          <a:solidFill>
            <a:schemeClr val="tx1"/>
          </a:solidFill>
          <a:latin typeface="+mn-lt"/>
          <a:ea typeface="+mn-ea"/>
          <a:cs typeface="+mn-cs"/>
        </a:defRPr>
      </a:lvl6pPr>
      <a:lvl7pPr marL="2743026" algn="l" defTabSz="914342" rtl="0" eaLnBrk="1" latinLnBrk="0" hangingPunct="1">
        <a:defRPr sz="1800" kern="1200">
          <a:solidFill>
            <a:schemeClr val="tx1"/>
          </a:solidFill>
          <a:latin typeface="+mn-lt"/>
          <a:ea typeface="+mn-ea"/>
          <a:cs typeface="+mn-cs"/>
        </a:defRPr>
      </a:lvl7pPr>
      <a:lvl8pPr marL="3200198" algn="l" defTabSz="914342" rtl="0" eaLnBrk="1" latinLnBrk="0" hangingPunct="1">
        <a:defRPr sz="1800" kern="1200">
          <a:solidFill>
            <a:schemeClr val="tx1"/>
          </a:solidFill>
          <a:latin typeface="+mn-lt"/>
          <a:ea typeface="+mn-ea"/>
          <a:cs typeface="+mn-cs"/>
        </a:defRPr>
      </a:lvl8pPr>
      <a:lvl9pPr marL="3657369" algn="l" defTabSz="91434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image" Target="../media/image26.png"/><Relationship Id="rId4" Type="http://schemas.openxmlformats.org/officeDocument/2006/relationships/image" Target="../media/image2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16.emf"/><Relationship Id="rId4" Type="http://schemas.openxmlformats.org/officeDocument/2006/relationships/oleObject" Target="../embeddings/oleObject9.bin"/></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18.wmf"/><Relationship Id="rId5" Type="http://schemas.openxmlformats.org/officeDocument/2006/relationships/oleObject" Target="../embeddings/oleObject10.bin"/><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0" y="5499830"/>
            <a:ext cx="12192000" cy="895889"/>
          </a:xfrm>
        </p:spPr>
        <p:txBody>
          <a:bodyPr/>
          <a:lstStyle/>
          <a:p>
            <a:r>
              <a:rPr lang="en-US" sz="4800" dirty="0" smtClean="0"/>
              <a:t>PearlChain</a:t>
            </a:r>
            <a:endParaRPr lang="en-US" sz="4800" dirty="0"/>
          </a:p>
        </p:txBody>
      </p:sp>
    </p:spTree>
    <p:extLst>
      <p:ext uri="{BB962C8B-B14F-4D97-AF65-F5344CB8AC3E}">
        <p14:creationId xmlns:p14="http://schemas.microsoft.com/office/powerpoint/2010/main" val="9246802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Integration w.r.t PearlChain</a:t>
            </a:r>
            <a:endParaRPr lang="en-US" sz="2400" dirty="0"/>
          </a:p>
        </p:txBody>
      </p:sp>
      <p:pic>
        <p:nvPicPr>
          <p:cNvPr id="5" name="Picture 4"/>
          <p:cNvPicPr>
            <a:picLocks noChangeAspect="1"/>
          </p:cNvPicPr>
          <p:nvPr/>
        </p:nvPicPr>
        <p:blipFill>
          <a:blip r:embed="rId3"/>
          <a:stretch>
            <a:fillRect/>
          </a:stretch>
        </p:blipFill>
        <p:spPr>
          <a:xfrm>
            <a:off x="5643154" y="1441614"/>
            <a:ext cx="6011923" cy="2999207"/>
          </a:xfrm>
          <a:prstGeom prst="rect">
            <a:avLst/>
          </a:prstGeom>
        </p:spPr>
      </p:pic>
      <p:pic>
        <p:nvPicPr>
          <p:cNvPr id="6" name="Picture 5"/>
          <p:cNvPicPr>
            <a:picLocks noChangeAspect="1"/>
          </p:cNvPicPr>
          <p:nvPr/>
        </p:nvPicPr>
        <p:blipFill>
          <a:blip r:embed="rId4"/>
          <a:stretch>
            <a:fillRect/>
          </a:stretch>
        </p:blipFill>
        <p:spPr>
          <a:xfrm>
            <a:off x="2385945" y="4562741"/>
            <a:ext cx="6514418" cy="1624978"/>
          </a:xfrm>
          <a:prstGeom prst="rect">
            <a:avLst/>
          </a:prstGeom>
        </p:spPr>
      </p:pic>
      <p:pic>
        <p:nvPicPr>
          <p:cNvPr id="7" name="Picture 6"/>
          <p:cNvPicPr>
            <a:picLocks noChangeAspect="1"/>
          </p:cNvPicPr>
          <p:nvPr/>
        </p:nvPicPr>
        <p:blipFill>
          <a:blip r:embed="rId5"/>
          <a:stretch>
            <a:fillRect/>
          </a:stretch>
        </p:blipFill>
        <p:spPr>
          <a:xfrm>
            <a:off x="150260" y="1441614"/>
            <a:ext cx="5492894" cy="3019522"/>
          </a:xfrm>
          <a:prstGeom prst="rect">
            <a:avLst/>
          </a:prstGeom>
        </p:spPr>
      </p:pic>
    </p:spTree>
    <p:extLst>
      <p:ext uri="{BB962C8B-B14F-4D97-AF65-F5344CB8AC3E}">
        <p14:creationId xmlns:p14="http://schemas.microsoft.com/office/powerpoint/2010/main" val="1338449092"/>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Pros and Cons of </a:t>
            </a:r>
            <a:r>
              <a:rPr lang="en-US" sz="2400" dirty="0" err="1" smtClean="0"/>
              <a:t>PearlChain</a:t>
            </a:r>
            <a:endParaRPr lang="en-US" sz="2400" dirty="0"/>
          </a:p>
        </p:txBody>
      </p:sp>
      <p:sp>
        <p:nvSpPr>
          <p:cNvPr id="3" name="Content Placeholder 2"/>
          <p:cNvSpPr>
            <a:spLocks noGrp="1"/>
          </p:cNvSpPr>
          <p:nvPr>
            <p:ph idx="1"/>
          </p:nvPr>
        </p:nvSpPr>
        <p:spPr>
          <a:xfrm>
            <a:off x="101601" y="1494768"/>
            <a:ext cx="12090400" cy="4643751"/>
          </a:xfrm>
        </p:spPr>
        <p:txBody>
          <a:bodyPr/>
          <a:lstStyle/>
          <a:p>
            <a:pPr marL="0" indent="0">
              <a:buNone/>
            </a:pPr>
            <a:endParaRPr lang="en-US" sz="1800" dirty="0" smtClean="0">
              <a:latin typeface="Calibri" panose="020F0502020204030204" pitchFamily="34" charset="0"/>
            </a:endParaRPr>
          </a:p>
          <a:p>
            <a:endParaRPr lang="en-US" sz="1800" dirty="0">
              <a:latin typeface="Calibri" panose="020F0502020204030204" pitchFamily="34" charset="0"/>
            </a:endParaRPr>
          </a:p>
          <a:p>
            <a:endParaRPr lang="en-US" sz="1800" dirty="0" smtClean="0">
              <a:latin typeface="Calibri" panose="020F0502020204030204" pitchFamily="34" charset="0"/>
            </a:endParaRPr>
          </a:p>
          <a:p>
            <a:endParaRPr lang="en-US" sz="1800" dirty="0">
              <a:latin typeface="Calibri" panose="020F0502020204030204" pitchFamily="34" charset="0"/>
            </a:endParaRPr>
          </a:p>
          <a:p>
            <a:endParaRPr lang="en-US" sz="1800" dirty="0" smtClean="0">
              <a:latin typeface="Calibri" panose="020F0502020204030204" pitchFamily="34" charset="0"/>
            </a:endParaRPr>
          </a:p>
          <a:p>
            <a:pPr marL="0" indent="0">
              <a:buNone/>
            </a:pPr>
            <a:endParaRPr lang="en-US" sz="1800" dirty="0" smtClean="0">
              <a:latin typeface="Calibri" panose="020F050202020403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885605556"/>
              </p:ext>
            </p:extLst>
          </p:nvPr>
        </p:nvGraphicFramePr>
        <p:xfrm>
          <a:off x="101601" y="1494768"/>
          <a:ext cx="11827932" cy="4575832"/>
        </p:xfrm>
        <a:graphic>
          <a:graphicData uri="http://schemas.openxmlformats.org/drawingml/2006/table">
            <a:tbl>
              <a:tblPr firstRow="1" bandRow="1">
                <a:tableStyleId>{5C22544A-7EE6-4342-B048-85BDC9FD1C3A}</a:tableStyleId>
              </a:tblPr>
              <a:tblGrid>
                <a:gridCol w="3597880"/>
                <a:gridCol w="8230052"/>
              </a:tblGrid>
              <a:tr h="563179">
                <a:tc>
                  <a:txBody>
                    <a:bodyPr/>
                    <a:lstStyle/>
                    <a:p>
                      <a:pPr algn="ctr"/>
                      <a:r>
                        <a:rPr lang="en-US" sz="2400" b="1" dirty="0" smtClean="0"/>
                        <a:t>Pros</a:t>
                      </a:r>
                      <a:endParaRPr lang="en-US" sz="24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8CC"/>
                    </a:solidFill>
                  </a:tcPr>
                </a:tc>
                <a:tc>
                  <a:txBody>
                    <a:bodyPr/>
                    <a:lstStyle/>
                    <a:p>
                      <a:pPr algn="ctr"/>
                      <a:r>
                        <a:rPr lang="en-US" sz="2400" b="1" dirty="0" smtClean="0"/>
                        <a:t>Cons</a:t>
                      </a:r>
                      <a:endParaRPr lang="en-US" sz="24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8CC"/>
                    </a:solidFill>
                  </a:tcPr>
                </a:tc>
              </a:tr>
              <a:tr h="4012653">
                <a:tc>
                  <a:txBody>
                    <a:bodyPr/>
                    <a:lstStyle/>
                    <a:p>
                      <a:pPr marL="171450" indent="-171450">
                        <a:buFont typeface="Arial" panose="020B0604020202020204" pitchFamily="34" charset="0"/>
                        <a:buChar char="•"/>
                      </a:pPr>
                      <a:r>
                        <a:rPr lang="en-US" sz="1400" kern="1200" dirty="0" smtClean="0">
                          <a:solidFill>
                            <a:schemeClr val="dk1"/>
                          </a:solidFill>
                          <a:latin typeface="+mn-lt"/>
                          <a:ea typeface="+mn-ea"/>
                          <a:cs typeface="+mn-cs"/>
                        </a:rPr>
                        <a:t>Enhanced User Interface &amp; Experience for end user</a:t>
                      </a:r>
                    </a:p>
                    <a:p>
                      <a:pPr marL="171450" marR="0" lvl="0" indent="-171450" algn="l" defTabSz="914342"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kern="1200" dirty="0" smtClean="0">
                          <a:solidFill>
                            <a:schemeClr val="dk1"/>
                          </a:solidFill>
                          <a:latin typeface="+mn-lt"/>
                          <a:ea typeface="+mn-ea"/>
                          <a:cs typeface="+mn-cs"/>
                        </a:rPr>
                        <a:t>Real time meter and invoices calculations is available</a:t>
                      </a:r>
                    </a:p>
                    <a:p>
                      <a:pPr marL="171450" indent="-171450">
                        <a:buFont typeface="Arial" panose="020B0604020202020204" pitchFamily="34" charset="0"/>
                        <a:buChar char="•"/>
                      </a:pPr>
                      <a:r>
                        <a:rPr lang="en-US" sz="1400" kern="1200" dirty="0" smtClean="0">
                          <a:solidFill>
                            <a:schemeClr val="dk1"/>
                          </a:solidFill>
                          <a:latin typeface="+mn-lt"/>
                          <a:ea typeface="+mn-ea"/>
                          <a:cs typeface="+mn-cs"/>
                        </a:rPr>
                        <a:t>Customizable Invoice Template are available</a:t>
                      </a:r>
                    </a:p>
                    <a:p>
                      <a:pPr marL="171450" indent="-171450">
                        <a:buFont typeface="Arial" panose="020B0604020202020204" pitchFamily="34" charset="0"/>
                        <a:buChar char="•"/>
                      </a:pPr>
                      <a:r>
                        <a:rPr lang="en-US" sz="1400" kern="1200" dirty="0" smtClean="0">
                          <a:solidFill>
                            <a:schemeClr val="dk1"/>
                          </a:solidFill>
                          <a:latin typeface="+mn-lt"/>
                          <a:ea typeface="+mn-ea"/>
                          <a:cs typeface="+mn-cs"/>
                        </a:rPr>
                        <a:t>Additional</a:t>
                      </a:r>
                      <a:r>
                        <a:rPr lang="en-US" sz="1400" kern="1200" baseline="0" dirty="0" smtClean="0">
                          <a:solidFill>
                            <a:schemeClr val="dk1"/>
                          </a:solidFill>
                          <a:latin typeface="+mn-lt"/>
                          <a:ea typeface="+mn-ea"/>
                          <a:cs typeface="+mn-cs"/>
                        </a:rPr>
                        <a:t> feature related to CPQ real time progression and Contract billing and monitoring will improve the business handling.</a:t>
                      </a:r>
                      <a:endParaRPr lang="en-US" sz="14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71450" indent="-171450">
                        <a:buFont typeface="Arial" panose="020B0604020202020204" pitchFamily="34" charset="0"/>
                        <a:buChar char="•"/>
                      </a:pPr>
                      <a:r>
                        <a:rPr lang="en-US" sz="1400" dirty="0" smtClean="0">
                          <a:latin typeface="+mn-lt"/>
                        </a:rPr>
                        <a:t>PearlChain is still in the core product development mode. </a:t>
                      </a:r>
                    </a:p>
                    <a:p>
                      <a:pPr marL="171450" indent="-171450">
                        <a:buFont typeface="Arial" panose="020B0604020202020204" pitchFamily="34" charset="0"/>
                        <a:buChar char="•"/>
                      </a:pPr>
                      <a:r>
                        <a:rPr lang="en-US" sz="1400" dirty="0" smtClean="0">
                          <a:latin typeface="+mn-lt"/>
                        </a:rPr>
                        <a:t>PearlChain has a very thick Modelling layer and thin database layer. All functionalities can be build using Shape-IT modelling tool which makes it difficult sometimes to draw a boundary b/w Vanilla and Custom.</a:t>
                      </a:r>
                    </a:p>
                    <a:p>
                      <a:pPr marL="171450" indent="-171450">
                        <a:buFont typeface="Arial" panose="020B0604020202020204" pitchFamily="34" charset="0"/>
                        <a:buChar char="•"/>
                      </a:pPr>
                      <a:r>
                        <a:rPr lang="en-US" sz="1400" dirty="0" smtClean="0">
                          <a:latin typeface="+mn-lt"/>
                        </a:rPr>
                        <a:t>Customer screen is not available for user to check the customer data i.e. Reports need to be fetched</a:t>
                      </a:r>
                    </a:p>
                    <a:p>
                      <a:pPr marL="171450" indent="-171450">
                        <a:buFont typeface="Arial" panose="020B0604020202020204" pitchFamily="34" charset="0"/>
                        <a:buChar char="•"/>
                      </a:pPr>
                      <a:r>
                        <a:rPr lang="en-US" sz="1400" dirty="0" smtClean="0">
                          <a:latin typeface="+mn-lt"/>
                        </a:rPr>
                        <a:t>Processing time is high e.g. 200ms to fetch 1 average size contract</a:t>
                      </a:r>
                    </a:p>
                    <a:p>
                      <a:pPr marL="171450" indent="-171450">
                        <a:buFont typeface="Arial" panose="020B0604020202020204" pitchFamily="34" charset="0"/>
                        <a:buChar char="•"/>
                      </a:pPr>
                      <a:r>
                        <a:rPr lang="en-US" sz="1400" dirty="0" smtClean="0">
                          <a:latin typeface="+mn-lt"/>
                        </a:rPr>
                        <a:t>Nested table are used in DB, this would</a:t>
                      </a:r>
                      <a:r>
                        <a:rPr lang="en-US" sz="1400" baseline="0" dirty="0" smtClean="0">
                          <a:latin typeface="+mn-lt"/>
                        </a:rPr>
                        <a:t> result in complex code development and difficult to debug and might impact the performance for few processes.</a:t>
                      </a:r>
                      <a:endParaRPr lang="en-US" sz="1400" dirty="0" smtClean="0">
                        <a:latin typeface="+mn-lt"/>
                      </a:endParaRPr>
                    </a:p>
                    <a:p>
                      <a:pPr marL="171450" indent="-171450">
                        <a:buFont typeface="Arial" panose="020B0604020202020204" pitchFamily="34" charset="0"/>
                        <a:buChar char="•"/>
                      </a:pPr>
                      <a:r>
                        <a:rPr lang="en-US" sz="1400" dirty="0" smtClean="0">
                          <a:latin typeface="+mn-lt"/>
                        </a:rPr>
                        <a:t>Auto Launch is custom workflow designed for Canon</a:t>
                      </a:r>
                    </a:p>
                    <a:p>
                      <a:pPr marL="171450" indent="-171450">
                        <a:buFont typeface="Arial" panose="020B0604020202020204" pitchFamily="34" charset="0"/>
                        <a:buChar char="•"/>
                      </a:pPr>
                      <a:r>
                        <a:rPr lang="en-US" sz="1400" dirty="0" smtClean="0">
                          <a:latin typeface="+mn-lt"/>
                        </a:rPr>
                        <a:t>Integration of multiple Databases and workflows is prone to error while data is transferred within system</a:t>
                      </a:r>
                    </a:p>
                    <a:p>
                      <a:pPr marL="171450" indent="-171450">
                        <a:buFont typeface="Arial" panose="020B0604020202020204" pitchFamily="34" charset="0"/>
                        <a:buChar char="•"/>
                      </a:pPr>
                      <a:r>
                        <a:rPr lang="en-US" sz="1400" dirty="0" smtClean="0">
                          <a:latin typeface="+mn-lt"/>
                        </a:rPr>
                        <a:t>Data Model is different compared</a:t>
                      </a:r>
                      <a:r>
                        <a:rPr lang="en-US" sz="1400" baseline="0" dirty="0" smtClean="0">
                          <a:latin typeface="+mn-lt"/>
                        </a:rPr>
                        <a:t> to existing system and hence a very complex </a:t>
                      </a:r>
                      <a:r>
                        <a:rPr lang="en-US" sz="1400" dirty="0" smtClean="0">
                          <a:latin typeface="+mn-lt"/>
                        </a:rPr>
                        <a:t>logic resides in code base</a:t>
                      </a:r>
                    </a:p>
                    <a:p>
                      <a:pPr marL="171450" indent="-171450">
                        <a:buFont typeface="Arial" panose="020B0604020202020204" pitchFamily="34" charset="0"/>
                        <a:buChar char="•"/>
                      </a:pPr>
                      <a:r>
                        <a:rPr lang="en-US" sz="1400" dirty="0" smtClean="0">
                          <a:latin typeface="+mn-lt"/>
                        </a:rPr>
                        <a:t>Multiple integration stage points makes the system error prone, speculated contracts to get affected – 1000 to1200 per month</a:t>
                      </a:r>
                    </a:p>
                    <a:p>
                      <a:pPr marL="171450" indent="-171450">
                        <a:buFont typeface="Arial" panose="020B0604020202020204" pitchFamily="34" charset="0"/>
                        <a:buChar char="•"/>
                      </a:pPr>
                      <a:r>
                        <a:rPr lang="en-US" sz="1400" dirty="0" smtClean="0">
                          <a:latin typeface="+mn-lt"/>
                        </a:rPr>
                        <a:t>PearlChain has some risk for Supportability because of lack of Standard product documentation. Supporting PearlChain requires special skill set of Modelling and Java coding which is presently only with PearlChain modelers and their consultants.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8814791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522404" y="2142067"/>
            <a:ext cx="5466304" cy="2833695"/>
          </a:xfrm>
        </p:spPr>
        <p:txBody>
          <a:bodyPr/>
          <a:lstStyle/>
          <a:p>
            <a:pPr marL="0" indent="0" algn="ctr">
              <a:buNone/>
            </a:pPr>
            <a:endParaRPr lang="en-US" sz="6000" dirty="0" smtClean="0"/>
          </a:p>
          <a:p>
            <a:pPr marL="0" indent="0" algn="ctr">
              <a:buNone/>
            </a:pPr>
            <a:r>
              <a:rPr lang="en-US" sz="6000" dirty="0" smtClean="0"/>
              <a:t>Thank You</a:t>
            </a:r>
            <a:endParaRPr lang="en-US" sz="6000" dirty="0"/>
          </a:p>
        </p:txBody>
      </p:sp>
    </p:spTree>
    <p:extLst>
      <p:ext uri="{BB962C8B-B14F-4D97-AF65-F5344CB8AC3E}">
        <p14:creationId xmlns:p14="http://schemas.microsoft.com/office/powerpoint/2010/main" val="3111652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49711" y="3222994"/>
            <a:ext cx="10363200" cy="1362075"/>
          </a:xfrm>
        </p:spPr>
        <p:txBody>
          <a:bodyPr/>
          <a:lstStyle/>
          <a:p>
            <a:r>
              <a:rPr lang="en-US" dirty="0" smtClean="0"/>
              <a:t>AppendiX</a:t>
            </a:r>
            <a:endParaRPr lang="en-US" dirty="0"/>
          </a:p>
        </p:txBody>
      </p:sp>
    </p:spTree>
    <p:extLst>
      <p:ext uri="{BB962C8B-B14F-4D97-AF65-F5344CB8AC3E}">
        <p14:creationId xmlns:p14="http://schemas.microsoft.com/office/powerpoint/2010/main" val="4269630527"/>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be 4"/>
          <p:cNvSpPr/>
          <p:nvPr/>
        </p:nvSpPr>
        <p:spPr bwMode="auto">
          <a:xfrm>
            <a:off x="2793227" y="1230488"/>
            <a:ext cx="6328195" cy="4930101"/>
          </a:xfrm>
          <a:prstGeom prst="cube">
            <a:avLst>
              <a:gd name="adj" fmla="val 1067"/>
            </a:avLst>
          </a:prstGeom>
          <a:solidFill>
            <a:srgbClr val="FF6600"/>
          </a:solidFill>
          <a:ln w="9525">
            <a:solidFill>
              <a:srgbClr val="F9F9F9"/>
            </a:solidFill>
            <a:round/>
            <a:headEnd/>
            <a:tailEnd/>
          </a:ln>
          <a:effectLst>
            <a:outerShdw blurRad="63500" dist="23000" dir="5400000" rotWithShape="0">
              <a:srgbClr val="000000">
                <a:alpha val="34998"/>
              </a:srgbClr>
            </a:outerShdw>
          </a:effectLst>
        </p:spPr>
        <p:txBody>
          <a:bodyPr vert="vert270" lIns="91438" tIns="45720" rIns="91438" bIns="45720" anchor="t" anchorCtr="0"/>
          <a:lstStyle/>
          <a:p>
            <a:pPr algn="ctr"/>
            <a:r>
              <a:rPr lang="en-US" sz="1600" b="1" dirty="0">
                <a:ln w="1905"/>
                <a:solidFill>
                  <a:schemeClr val="bg1"/>
                </a:solidFill>
                <a:latin typeface="Calibri"/>
                <a:cs typeface="Calibri"/>
              </a:rPr>
              <a:t>Core Components/Infrastructure</a:t>
            </a:r>
          </a:p>
          <a:p>
            <a:pPr algn="ctr"/>
            <a:r>
              <a:rPr lang="en-US" sz="1200" b="1" dirty="0">
                <a:ln w="1905"/>
                <a:solidFill>
                  <a:schemeClr val="bg1"/>
                </a:solidFill>
                <a:latin typeface="Calibri"/>
                <a:cs typeface="Calibri"/>
              </a:rPr>
              <a:t>Security, interfacing, document </a:t>
            </a:r>
            <a:r>
              <a:rPr lang="en-US" sz="1200" b="1" dirty="0" err="1">
                <a:ln w="1905"/>
                <a:solidFill>
                  <a:schemeClr val="bg1"/>
                </a:solidFill>
                <a:latin typeface="Calibri"/>
                <a:cs typeface="Calibri"/>
              </a:rPr>
              <a:t>mgt</a:t>
            </a:r>
            <a:r>
              <a:rPr lang="en-US" sz="1200" b="1" dirty="0">
                <a:ln w="1905"/>
                <a:solidFill>
                  <a:schemeClr val="bg1"/>
                </a:solidFill>
                <a:latin typeface="Calibri"/>
                <a:cs typeface="Calibri"/>
              </a:rPr>
              <a:t>, workflow, EDI core, </a:t>
            </a:r>
            <a:br>
              <a:rPr lang="en-US" sz="1200" b="1" dirty="0">
                <a:ln w="1905"/>
                <a:solidFill>
                  <a:schemeClr val="bg1"/>
                </a:solidFill>
                <a:latin typeface="Calibri"/>
                <a:cs typeface="Calibri"/>
              </a:rPr>
            </a:br>
            <a:r>
              <a:rPr lang="en-US" sz="1200" b="1" dirty="0">
                <a:ln w="1905"/>
                <a:solidFill>
                  <a:schemeClr val="bg1"/>
                </a:solidFill>
                <a:latin typeface="Calibri"/>
                <a:cs typeface="Calibri"/>
              </a:rPr>
              <a:t>notifications, excel import, standard texts, localizations</a:t>
            </a:r>
          </a:p>
        </p:txBody>
      </p:sp>
      <p:sp>
        <p:nvSpPr>
          <p:cNvPr id="6" name="Cube 5"/>
          <p:cNvSpPr/>
          <p:nvPr/>
        </p:nvSpPr>
        <p:spPr bwMode="auto">
          <a:xfrm>
            <a:off x="3655398" y="1308460"/>
            <a:ext cx="5602508" cy="4708114"/>
          </a:xfrm>
          <a:prstGeom prst="cube">
            <a:avLst>
              <a:gd name="adj" fmla="val 990"/>
            </a:avLst>
          </a:prstGeom>
          <a:gradFill rotWithShape="1">
            <a:gsLst>
              <a:gs pos="0">
                <a:schemeClr val="accent1">
                  <a:lumMod val="60000"/>
                  <a:lumOff val="40000"/>
                </a:schemeClr>
              </a:gs>
              <a:gs pos="80000">
                <a:schemeClr val="accent1">
                  <a:lumMod val="40000"/>
                  <a:lumOff val="60000"/>
                </a:schemeClr>
              </a:gs>
              <a:gs pos="100000">
                <a:schemeClr val="accent1">
                  <a:lumMod val="20000"/>
                  <a:lumOff val="80000"/>
                </a:schemeClr>
              </a:gs>
            </a:gsLst>
            <a:lin ang="16200000"/>
          </a:gradFill>
          <a:ln w="9525">
            <a:solidFill>
              <a:srgbClr val="F9F9F9"/>
            </a:solidFill>
            <a:round/>
            <a:headEnd/>
            <a:tailEnd/>
          </a:ln>
          <a:effectLst>
            <a:outerShdw blurRad="63500" dist="23000" dir="5400000" rotWithShape="0">
              <a:srgbClr val="000000">
                <a:alpha val="34998"/>
              </a:srgbClr>
            </a:outerShdw>
          </a:effectLst>
        </p:spPr>
        <p:txBody>
          <a:bodyPr vert="vert270" lIns="91438" tIns="45720" rIns="91438" bIns="45720" anchor="t" anchorCtr="0"/>
          <a:lstStyle/>
          <a:p>
            <a:pPr algn="ctr"/>
            <a:r>
              <a:rPr lang="en-US" sz="1600" b="1" dirty="0">
                <a:ln w="1905"/>
                <a:solidFill>
                  <a:schemeClr val="tx1">
                    <a:lumMod val="50000"/>
                    <a:lumOff val="50000"/>
                  </a:schemeClr>
                </a:solidFill>
                <a:effectLst>
                  <a:innerShdw blurRad="69850" dist="43180" dir="5400000">
                    <a:srgbClr val="000000">
                      <a:alpha val="65000"/>
                    </a:srgbClr>
                  </a:innerShdw>
                </a:effectLst>
                <a:latin typeface="Calibri"/>
                <a:cs typeface="Calibri"/>
              </a:rPr>
              <a:t>Master Data through Mapping </a:t>
            </a:r>
          </a:p>
          <a:p>
            <a:pPr algn="ctr"/>
            <a:r>
              <a:rPr lang="en-US" sz="1200" b="1" dirty="0">
                <a:ln w="1905"/>
                <a:solidFill>
                  <a:schemeClr val="tx1">
                    <a:lumMod val="50000"/>
                    <a:lumOff val="50000"/>
                  </a:schemeClr>
                </a:solidFill>
                <a:effectLst>
                  <a:innerShdw blurRad="69850" dist="43180" dir="5400000">
                    <a:srgbClr val="000000">
                      <a:alpha val="65000"/>
                    </a:srgbClr>
                  </a:innerShdw>
                </a:effectLst>
                <a:latin typeface="Calibri"/>
                <a:cs typeface="Calibri"/>
              </a:rPr>
              <a:t>Partner, product, BOM, BOW, equipment, resource </a:t>
            </a:r>
          </a:p>
          <a:p>
            <a:pPr algn="ctr"/>
            <a:r>
              <a:rPr lang="en-US" sz="1200" b="1" dirty="0">
                <a:ln w="1905"/>
                <a:solidFill>
                  <a:schemeClr val="tx1">
                    <a:lumMod val="50000"/>
                    <a:lumOff val="50000"/>
                  </a:schemeClr>
                </a:solidFill>
                <a:effectLst>
                  <a:innerShdw blurRad="69850" dist="43180" dir="5400000">
                    <a:srgbClr val="000000">
                      <a:alpha val="65000"/>
                    </a:srgbClr>
                  </a:innerShdw>
                </a:effectLst>
                <a:latin typeface="Calibri"/>
                <a:cs typeface="Calibri"/>
              </a:rPr>
              <a:t>(employee, machine), warehouse, locations, calendars</a:t>
            </a:r>
          </a:p>
        </p:txBody>
      </p:sp>
      <p:grpSp>
        <p:nvGrpSpPr>
          <p:cNvPr id="45" name="Group 44"/>
          <p:cNvGrpSpPr/>
          <p:nvPr/>
        </p:nvGrpSpPr>
        <p:grpSpPr>
          <a:xfrm>
            <a:off x="4517910" y="1389424"/>
            <a:ext cx="4882272" cy="4483134"/>
            <a:chOff x="2357540" y="409620"/>
            <a:chExt cx="6498139" cy="5827692"/>
          </a:xfrm>
        </p:grpSpPr>
        <p:sp>
          <p:nvSpPr>
            <p:cNvPr id="8" name="Cube 7"/>
            <p:cNvSpPr/>
            <p:nvPr/>
          </p:nvSpPr>
          <p:spPr bwMode="auto">
            <a:xfrm>
              <a:off x="2357540" y="409620"/>
              <a:ext cx="6498139" cy="5827692"/>
            </a:xfrm>
            <a:prstGeom prst="cube">
              <a:avLst>
                <a:gd name="adj" fmla="val 483"/>
              </a:avLst>
            </a:prstGeom>
            <a:solidFill>
              <a:schemeClr val="accent1"/>
            </a:solidFill>
            <a:ln w="9525">
              <a:solidFill>
                <a:srgbClr val="F9F9F9"/>
              </a:solidFill>
              <a:round/>
              <a:headEnd/>
              <a:tailEnd/>
            </a:ln>
            <a:effectLst>
              <a:outerShdw blurRad="63500" dist="23000" dir="5400000" rotWithShape="0">
                <a:srgbClr val="000000">
                  <a:alpha val="34998"/>
                </a:srgbClr>
              </a:outerShdw>
            </a:effectLst>
          </p:spPr>
          <p:txBody>
            <a:bodyPr vert="vert270" lIns="91438" tIns="45720" rIns="91438" bIns="45720" anchor="t" anchorCtr="0"/>
            <a:lstStyle/>
            <a:p>
              <a:pPr algn="ctr"/>
              <a:r>
                <a:rPr lang="en-US" sz="1600" b="1" dirty="0">
                  <a:ln w="1905"/>
                  <a:solidFill>
                    <a:srgbClr val="FFFFFF"/>
                  </a:solidFill>
                  <a:latin typeface="Calibri"/>
                  <a:cs typeface="Calibri"/>
                </a:rPr>
                <a:t>Functional Components</a:t>
              </a:r>
            </a:p>
          </p:txBody>
        </p:sp>
        <p:sp>
          <p:nvSpPr>
            <p:cNvPr id="9" name="Cube 8"/>
            <p:cNvSpPr/>
            <p:nvPr/>
          </p:nvSpPr>
          <p:spPr bwMode="auto">
            <a:xfrm>
              <a:off x="3550208" y="470134"/>
              <a:ext cx="5052849" cy="244693"/>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Finance		</a:t>
              </a:r>
              <a:r>
                <a:rPr lang="en-US" sz="1000" dirty="0" smtClean="0">
                  <a:ln w="1905"/>
                  <a:solidFill>
                    <a:schemeClr val="tx1">
                      <a:lumMod val="50000"/>
                      <a:lumOff val="50000"/>
                    </a:schemeClr>
                  </a:solidFill>
                  <a:effectLst>
                    <a:innerShdw blurRad="69850" dist="43180" dir="5400000">
                      <a:srgbClr val="000000">
                        <a:alpha val="65000"/>
                      </a:srgbClr>
                    </a:innerShdw>
                  </a:effectLst>
                  <a:latin typeface="Calibri"/>
                  <a:cs typeface="Calibri"/>
                </a:rPr>
                <a:t>Finance</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Accounting</a:t>
              </a:r>
            </a:p>
          </p:txBody>
        </p:sp>
        <p:sp>
          <p:nvSpPr>
            <p:cNvPr id="10" name="Cube 9"/>
            <p:cNvSpPr/>
            <p:nvPr/>
          </p:nvSpPr>
          <p:spPr bwMode="auto">
            <a:xfrm>
              <a:off x="3550208" y="726008"/>
              <a:ext cx="5052849" cy="244693"/>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CPQ – </a:t>
              </a:r>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Autolaunch</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Configure – Price - Quote</a:t>
              </a:r>
            </a:p>
          </p:txBody>
        </p:sp>
        <p:sp>
          <p:nvSpPr>
            <p:cNvPr id="11" name="Cube 10"/>
            <p:cNvSpPr/>
            <p:nvPr/>
          </p:nvSpPr>
          <p:spPr bwMode="auto">
            <a:xfrm>
              <a:off x="3550208" y="972625"/>
              <a:ext cx="5052849" cy="244693"/>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Orders/Contract </a:t>
              </a:r>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Mgt</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Sales, Purchase, Service, Maintenance </a:t>
              </a:r>
            </a:p>
          </p:txBody>
        </p:sp>
        <p:sp>
          <p:nvSpPr>
            <p:cNvPr id="12" name="Cube 11"/>
            <p:cNvSpPr/>
            <p:nvPr/>
          </p:nvSpPr>
          <p:spPr bwMode="auto">
            <a:xfrm>
              <a:off x="3550208" y="1217319"/>
              <a:ext cx="5052849" cy="348907"/>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smtClean="0">
                  <a:ln w="1905"/>
                  <a:solidFill>
                    <a:schemeClr val="tx1">
                      <a:lumMod val="50000"/>
                      <a:lumOff val="50000"/>
                    </a:schemeClr>
                  </a:solidFill>
                  <a:effectLst>
                    <a:innerShdw blurRad="69850" dist="43180" dir="5400000">
                      <a:srgbClr val="000000">
                        <a:alpha val="65000"/>
                      </a:srgbClr>
                    </a:innerShdw>
                  </a:effectLst>
                  <a:latin typeface="Calibri"/>
                  <a:cs typeface="Calibri"/>
                </a:rPr>
                <a:t>Procurement                  Contracts, Purchase </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requisitions, Orders, Receipts, invoice</a:t>
              </a:r>
              <a:b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b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matching</a:t>
              </a:r>
            </a:p>
          </p:txBody>
        </p:sp>
        <p:sp>
          <p:nvSpPr>
            <p:cNvPr id="13" name="Cube 12"/>
            <p:cNvSpPr/>
            <p:nvPr/>
          </p:nvSpPr>
          <p:spPr bwMode="auto">
            <a:xfrm>
              <a:off x="3550208" y="1566227"/>
              <a:ext cx="5052849" cy="244693"/>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Cost control, cash </a:t>
              </a:r>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mgt</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Activity based costing, cash resource </a:t>
              </a:r>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mgt</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a:t>
              </a:r>
            </a:p>
          </p:txBody>
        </p:sp>
        <p:sp>
          <p:nvSpPr>
            <p:cNvPr id="14" name="Cube 13"/>
            <p:cNvSpPr/>
            <p:nvPr/>
          </p:nvSpPr>
          <p:spPr bwMode="auto">
            <a:xfrm>
              <a:off x="3550208" y="1821390"/>
              <a:ext cx="5052849" cy="244693"/>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Customer Projects	Offers, projects, claims </a:t>
              </a:r>
            </a:p>
          </p:txBody>
        </p:sp>
        <p:sp>
          <p:nvSpPr>
            <p:cNvPr id="15" name="Cube 14"/>
            <p:cNvSpPr/>
            <p:nvPr/>
          </p:nvSpPr>
          <p:spPr bwMode="auto">
            <a:xfrm>
              <a:off x="3550208" y="2076552"/>
              <a:ext cx="5052849" cy="244693"/>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Recurring billing		Billing, </a:t>
              </a:r>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meterread</a:t>
              </a:r>
              <a:endPar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endParaRPr>
            </a:p>
          </p:txBody>
        </p:sp>
        <p:sp>
          <p:nvSpPr>
            <p:cNvPr id="16" name="Cube 15"/>
            <p:cNvSpPr/>
            <p:nvPr/>
          </p:nvSpPr>
          <p:spPr bwMode="auto">
            <a:xfrm>
              <a:off x="3550208" y="2331715"/>
              <a:ext cx="5052849" cy="244693"/>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CRM		</a:t>
              </a:r>
              <a:r>
                <a:rPr lang="en-US" sz="1000" dirty="0" smtClean="0">
                  <a:ln w="1905"/>
                  <a:solidFill>
                    <a:schemeClr val="tx1">
                      <a:lumMod val="50000"/>
                      <a:lumOff val="50000"/>
                    </a:schemeClr>
                  </a:solidFill>
                  <a:effectLst>
                    <a:innerShdw blurRad="69850" dist="43180" dir="5400000">
                      <a:srgbClr val="000000">
                        <a:alpha val="65000"/>
                      </a:srgbClr>
                    </a:innerShdw>
                  </a:effectLst>
                  <a:latin typeface="Calibri"/>
                  <a:cs typeface="Calibri"/>
                </a:rPr>
                <a:t>Lead</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opportunities, SLM</a:t>
              </a:r>
            </a:p>
          </p:txBody>
        </p:sp>
        <p:sp>
          <p:nvSpPr>
            <p:cNvPr id="17" name="Cube 16"/>
            <p:cNvSpPr/>
            <p:nvPr/>
          </p:nvSpPr>
          <p:spPr bwMode="auto">
            <a:xfrm>
              <a:off x="3550208" y="2586879"/>
              <a:ext cx="5052849" cy="244693"/>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Business Monitoring/KPI’s	Trading Dashboard, KPI steering</a:t>
              </a:r>
            </a:p>
          </p:txBody>
        </p:sp>
        <p:sp>
          <p:nvSpPr>
            <p:cNvPr id="20" name="Cube 19"/>
            <p:cNvSpPr/>
            <p:nvPr/>
          </p:nvSpPr>
          <p:spPr bwMode="auto">
            <a:xfrm>
              <a:off x="3550208" y="2851301"/>
              <a:ext cx="5052849" cy="244693"/>
            </a:xfrm>
            <a:prstGeom prst="cube">
              <a:avLst>
                <a:gd name="adj" fmla="val 0"/>
              </a:avLst>
            </a:prstGeom>
            <a:gradFill rotWithShape="1">
              <a:gsLst>
                <a:gs pos="0">
                  <a:schemeClr val="tx2">
                    <a:lumMod val="60000"/>
                    <a:lumOff val="40000"/>
                  </a:schemeClr>
                </a:gs>
                <a:gs pos="80000">
                  <a:schemeClr val="accent1">
                    <a:lumMod val="20000"/>
                    <a:lumOff val="80000"/>
                  </a:schemeClr>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Human Resources (</a:t>
              </a:r>
              <a:r>
                <a:rPr lang="en-US" sz="1000" dirty="0" smtClean="0">
                  <a:ln w="1905"/>
                  <a:solidFill>
                    <a:schemeClr val="tx1">
                      <a:lumMod val="50000"/>
                      <a:lumOff val="50000"/>
                    </a:schemeClr>
                  </a:solidFill>
                  <a:effectLst>
                    <a:innerShdw blurRad="69850" dist="43180" dir="5400000">
                      <a:srgbClr val="000000">
                        <a:alpha val="65000"/>
                      </a:srgbClr>
                    </a:innerShdw>
                  </a:effectLst>
                  <a:latin typeface="Calibri"/>
                  <a:cs typeface="Calibri"/>
                </a:rPr>
                <a:t>HR)          Wage </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calculation, expenses, capability management</a:t>
              </a:r>
            </a:p>
          </p:txBody>
        </p:sp>
      </p:grpSp>
      <p:grpSp>
        <p:nvGrpSpPr>
          <p:cNvPr id="44" name="Group 43"/>
          <p:cNvGrpSpPr/>
          <p:nvPr/>
        </p:nvGrpSpPr>
        <p:grpSpPr>
          <a:xfrm>
            <a:off x="4973850" y="3451772"/>
            <a:ext cx="4336115" cy="2271507"/>
            <a:chOff x="2809200" y="3033670"/>
            <a:chExt cx="5771222" cy="2952766"/>
          </a:xfrm>
        </p:grpSpPr>
        <p:sp>
          <p:nvSpPr>
            <p:cNvPr id="19" name="Cube 18"/>
            <p:cNvSpPr/>
            <p:nvPr/>
          </p:nvSpPr>
          <p:spPr bwMode="auto">
            <a:xfrm>
              <a:off x="2809200" y="3033670"/>
              <a:ext cx="5771222" cy="2952766"/>
            </a:xfrm>
            <a:prstGeom prst="cube">
              <a:avLst>
                <a:gd name="adj" fmla="val 0"/>
              </a:avLst>
            </a:prstGeom>
            <a:gradFill rotWithShape="1">
              <a:gsLst>
                <a:gs pos="0">
                  <a:srgbClr val="FF7500"/>
                </a:gs>
                <a:gs pos="80000">
                  <a:schemeClr val="accent6">
                    <a:lumMod val="40000"/>
                    <a:lumOff val="60000"/>
                  </a:schemeClr>
                </a:gs>
                <a:gs pos="100000">
                  <a:schemeClr val="accent6">
                    <a:lumMod val="20000"/>
                    <a:lumOff val="80000"/>
                  </a:schemeClr>
                </a:gs>
              </a:gsLst>
              <a:lin ang="16200000"/>
            </a:gradFill>
            <a:ln w="9525">
              <a:solidFill>
                <a:srgbClr val="F9F9F9"/>
              </a:solidFill>
              <a:round/>
              <a:headEnd/>
              <a:tailEnd/>
            </a:ln>
            <a:effectLst>
              <a:outerShdw blurRad="63500" dist="23000" dir="5400000" rotWithShape="0">
                <a:srgbClr val="000000">
                  <a:alpha val="34998"/>
                </a:srgbClr>
              </a:outerShdw>
            </a:effectLst>
          </p:spPr>
          <p:txBody>
            <a:bodyPr vert="vert270" lIns="91438" tIns="45720" rIns="91438" bIns="45720" anchor="t" anchorCtr="0"/>
            <a:lstStyle/>
            <a:p>
              <a:pPr algn="ctr"/>
              <a:r>
                <a:rPr lang="en-US" sz="1600" b="1" dirty="0">
                  <a:ln w="1905"/>
                  <a:solidFill>
                    <a:schemeClr val="tx1">
                      <a:lumMod val="50000"/>
                      <a:lumOff val="50000"/>
                    </a:schemeClr>
                  </a:solidFill>
                  <a:effectLst>
                    <a:innerShdw blurRad="69850" dist="43180" dir="5400000">
                      <a:srgbClr val="000000">
                        <a:alpha val="65000"/>
                      </a:srgbClr>
                    </a:innerShdw>
                  </a:effectLst>
                  <a:latin typeface="Calibri"/>
                  <a:cs typeface="Calibri"/>
                </a:rPr>
                <a:t>Value Chain Automation</a:t>
              </a:r>
            </a:p>
          </p:txBody>
        </p:sp>
        <p:sp>
          <p:nvSpPr>
            <p:cNvPr id="21" name="Cube 20"/>
            <p:cNvSpPr/>
            <p:nvPr/>
          </p:nvSpPr>
          <p:spPr bwMode="auto">
            <a:xfrm>
              <a:off x="3457653" y="3068657"/>
              <a:ext cx="5052849" cy="244693"/>
            </a:xfrm>
            <a:prstGeom prst="cube">
              <a:avLst>
                <a:gd name="adj" fmla="val 0"/>
              </a:avLst>
            </a:prstGeom>
            <a:gradFill rotWithShape="1">
              <a:gsLst>
                <a:gs pos="0">
                  <a:srgbClr val="FF7500"/>
                </a:gs>
                <a:gs pos="80000">
                  <a:schemeClr val="accent6">
                    <a:lumMod val="40000"/>
                    <a:lumOff val="60000"/>
                  </a:schemeClr>
                </a:gs>
                <a:gs pos="100000">
                  <a:schemeClr val="accent6">
                    <a:lumMod val="20000"/>
                    <a:lumOff val="80000"/>
                  </a:schemeClr>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Integral Planning	</a:t>
              </a:r>
              <a:r>
                <a:rPr lang="en-US" sz="1000" dirty="0" smtClean="0">
                  <a:ln w="1905"/>
                  <a:solidFill>
                    <a:schemeClr val="tx1">
                      <a:lumMod val="50000"/>
                      <a:lumOff val="50000"/>
                    </a:schemeClr>
                  </a:solidFill>
                  <a:effectLst>
                    <a:innerShdw blurRad="69850" dist="43180" dir="5400000">
                      <a:srgbClr val="000000">
                        <a:alpha val="65000"/>
                      </a:srgbClr>
                    </a:innerShdw>
                  </a:effectLst>
                  <a:latin typeface="Calibri"/>
                  <a:cs typeface="Calibri"/>
                </a:rPr>
                <a:t>                      MRP</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CRP, Purchase Planning, dynamic dispatching</a:t>
              </a:r>
            </a:p>
          </p:txBody>
        </p:sp>
        <p:sp>
          <p:nvSpPr>
            <p:cNvPr id="22" name="Cube 21"/>
            <p:cNvSpPr/>
            <p:nvPr/>
          </p:nvSpPr>
          <p:spPr bwMode="auto">
            <a:xfrm>
              <a:off x="3457653" y="3331099"/>
              <a:ext cx="5052849" cy="244693"/>
            </a:xfrm>
            <a:prstGeom prst="cube">
              <a:avLst>
                <a:gd name="adj" fmla="val 0"/>
              </a:avLst>
            </a:prstGeom>
            <a:gradFill rotWithShape="1">
              <a:gsLst>
                <a:gs pos="0">
                  <a:srgbClr val="FF7500"/>
                </a:gs>
                <a:gs pos="80000">
                  <a:schemeClr val="accent6">
                    <a:lumMod val="40000"/>
                    <a:lumOff val="60000"/>
                  </a:schemeClr>
                </a:gs>
                <a:gs pos="100000">
                  <a:schemeClr val="accent6">
                    <a:lumMod val="20000"/>
                    <a:lumOff val="80000"/>
                  </a:schemeClr>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Track &amp; Trace	</a:t>
              </a:r>
              <a:r>
                <a:rPr lang="en-US" sz="1000" dirty="0" smtClean="0">
                  <a:ln w="1905"/>
                  <a:solidFill>
                    <a:schemeClr val="tx1">
                      <a:lumMod val="50000"/>
                      <a:lumOff val="50000"/>
                    </a:schemeClr>
                  </a:solidFill>
                  <a:effectLst>
                    <a:innerShdw blurRad="69850" dist="43180" dir="5400000">
                      <a:srgbClr val="000000">
                        <a:alpha val="65000"/>
                      </a:srgbClr>
                    </a:innerShdw>
                  </a:effectLst>
                  <a:latin typeface="Calibri"/>
                  <a:cs typeface="Calibri"/>
                </a:rPr>
                <a:t>        Tracking</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Quality control Coverage, Body passages, alerting</a:t>
              </a:r>
            </a:p>
          </p:txBody>
        </p:sp>
        <p:sp>
          <p:nvSpPr>
            <p:cNvPr id="23" name="Cube 22"/>
            <p:cNvSpPr/>
            <p:nvPr/>
          </p:nvSpPr>
          <p:spPr bwMode="auto">
            <a:xfrm>
              <a:off x="3457653" y="3593125"/>
              <a:ext cx="5052849" cy="244693"/>
            </a:xfrm>
            <a:prstGeom prst="cube">
              <a:avLst>
                <a:gd name="adj" fmla="val 0"/>
              </a:avLst>
            </a:prstGeom>
            <a:gradFill rotWithShape="1">
              <a:gsLst>
                <a:gs pos="0">
                  <a:srgbClr val="FF7500"/>
                </a:gs>
                <a:gs pos="80000">
                  <a:schemeClr val="accent6">
                    <a:lumMod val="40000"/>
                    <a:lumOff val="60000"/>
                  </a:schemeClr>
                </a:gs>
                <a:gs pos="100000">
                  <a:schemeClr val="accent6">
                    <a:lumMod val="20000"/>
                    <a:lumOff val="80000"/>
                  </a:schemeClr>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smtClean="0">
                  <a:ln w="1905"/>
                  <a:solidFill>
                    <a:schemeClr val="tx1">
                      <a:lumMod val="50000"/>
                      <a:lumOff val="50000"/>
                    </a:schemeClr>
                  </a:solidFill>
                  <a:effectLst>
                    <a:innerShdw blurRad="69850" dist="43180" dir="5400000">
                      <a:srgbClr val="000000">
                        <a:alpha val="65000"/>
                      </a:srgbClr>
                    </a:innerShdw>
                  </a:effectLst>
                  <a:latin typeface="Calibri"/>
                  <a:cs typeface="Calibri"/>
                </a:rPr>
                <a:t>Warehousing	                      Inventory</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Picking, Stock corrections,  reorder stock</a:t>
              </a:r>
            </a:p>
          </p:txBody>
        </p:sp>
        <p:sp>
          <p:nvSpPr>
            <p:cNvPr id="24" name="Cube 23"/>
            <p:cNvSpPr/>
            <p:nvPr/>
          </p:nvSpPr>
          <p:spPr bwMode="auto">
            <a:xfrm>
              <a:off x="3457653" y="3830486"/>
              <a:ext cx="5052849" cy="244693"/>
            </a:xfrm>
            <a:prstGeom prst="cube">
              <a:avLst>
                <a:gd name="adj" fmla="val 0"/>
              </a:avLst>
            </a:prstGeom>
            <a:gradFill rotWithShape="1">
              <a:gsLst>
                <a:gs pos="0">
                  <a:srgbClr val="FF7500"/>
                </a:gs>
                <a:gs pos="80000">
                  <a:schemeClr val="accent6">
                    <a:lumMod val="40000"/>
                    <a:lumOff val="60000"/>
                  </a:schemeClr>
                </a:gs>
                <a:gs pos="100000">
                  <a:schemeClr val="accent6">
                    <a:lumMod val="20000"/>
                    <a:lumOff val="80000"/>
                  </a:schemeClr>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Projects		</a:t>
              </a:r>
              <a:r>
                <a:rPr lang="en-US" sz="1000" dirty="0" smtClean="0">
                  <a:ln w="1905"/>
                  <a:solidFill>
                    <a:schemeClr val="tx1">
                      <a:lumMod val="50000"/>
                      <a:lumOff val="50000"/>
                    </a:schemeClr>
                  </a:solidFill>
                  <a:effectLst>
                    <a:innerShdw blurRad="69850" dist="43180" dir="5400000">
                      <a:srgbClr val="000000">
                        <a:alpha val="65000"/>
                      </a:srgbClr>
                    </a:innerShdw>
                  </a:effectLst>
                  <a:latin typeface="Calibri"/>
                  <a:cs typeface="Calibri"/>
                </a:rPr>
                <a:t>Projects</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Activities</a:t>
              </a:r>
            </a:p>
          </p:txBody>
        </p:sp>
        <p:sp>
          <p:nvSpPr>
            <p:cNvPr id="25" name="Rectangle 24"/>
            <p:cNvSpPr/>
            <p:nvPr/>
          </p:nvSpPr>
          <p:spPr>
            <a:xfrm rot="16200000">
              <a:off x="1933243" y="4409686"/>
              <a:ext cx="2628113" cy="319314"/>
            </a:xfrm>
            <a:prstGeom prst="rect">
              <a:avLst/>
            </a:prstGeom>
          </p:spPr>
          <p:txBody>
            <a:bodyPr wrap="none">
              <a:spAutoFit/>
            </a:bodyPr>
            <a:lstStyle/>
            <a:p>
              <a:pPr algn="ctr"/>
              <a:r>
                <a:rPr lang="en-US" sz="1200" b="1" dirty="0">
                  <a:ln w="1905"/>
                  <a:solidFill>
                    <a:schemeClr val="tx1">
                      <a:lumMod val="50000"/>
                      <a:lumOff val="50000"/>
                    </a:schemeClr>
                  </a:solidFill>
                  <a:effectLst>
                    <a:innerShdw blurRad="69850" dist="43180" dir="5400000">
                      <a:srgbClr val="000000">
                        <a:alpha val="65000"/>
                      </a:srgbClr>
                    </a:innerShdw>
                  </a:effectLst>
                  <a:latin typeface="Calibri"/>
                  <a:cs typeface="Calibri"/>
                </a:rPr>
                <a:t>Available and Capable to Promise</a:t>
              </a:r>
            </a:p>
          </p:txBody>
        </p:sp>
        <p:sp>
          <p:nvSpPr>
            <p:cNvPr id="26" name="Cube 25"/>
            <p:cNvSpPr/>
            <p:nvPr/>
          </p:nvSpPr>
          <p:spPr bwMode="auto">
            <a:xfrm>
              <a:off x="3457653" y="4077814"/>
              <a:ext cx="5052849" cy="244693"/>
            </a:xfrm>
            <a:prstGeom prst="cube">
              <a:avLst>
                <a:gd name="adj" fmla="val 0"/>
              </a:avLst>
            </a:prstGeom>
            <a:gradFill rotWithShape="1">
              <a:gsLst>
                <a:gs pos="0">
                  <a:srgbClr val="FF7500"/>
                </a:gs>
                <a:gs pos="80000">
                  <a:schemeClr val="accent6">
                    <a:lumMod val="40000"/>
                    <a:lumOff val="60000"/>
                  </a:schemeClr>
                </a:gs>
                <a:gs pos="100000">
                  <a:schemeClr val="accent6">
                    <a:lumMod val="20000"/>
                    <a:lumOff val="80000"/>
                  </a:schemeClr>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Logistical Planning	Planning of inbound/outbound logistics</a:t>
              </a:r>
            </a:p>
          </p:txBody>
        </p:sp>
        <p:sp>
          <p:nvSpPr>
            <p:cNvPr id="27" name="Cube 26"/>
            <p:cNvSpPr/>
            <p:nvPr/>
          </p:nvSpPr>
          <p:spPr bwMode="auto">
            <a:xfrm>
              <a:off x="3457653" y="4315175"/>
              <a:ext cx="5052849" cy="244693"/>
            </a:xfrm>
            <a:prstGeom prst="cube">
              <a:avLst>
                <a:gd name="adj" fmla="val 0"/>
              </a:avLst>
            </a:prstGeom>
            <a:gradFill rotWithShape="1">
              <a:gsLst>
                <a:gs pos="0">
                  <a:srgbClr val="FF7500"/>
                </a:gs>
                <a:gs pos="80000">
                  <a:schemeClr val="accent6">
                    <a:lumMod val="40000"/>
                    <a:lumOff val="60000"/>
                  </a:schemeClr>
                </a:gs>
                <a:gs pos="100000">
                  <a:schemeClr val="accent6">
                    <a:lumMod val="20000"/>
                    <a:lumOff val="80000"/>
                  </a:schemeClr>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Collaboration		</a:t>
              </a:r>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Negotation</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cross-organization planning</a:t>
              </a:r>
            </a:p>
          </p:txBody>
        </p:sp>
        <p:sp>
          <p:nvSpPr>
            <p:cNvPr id="28" name="Cube 27"/>
            <p:cNvSpPr/>
            <p:nvPr/>
          </p:nvSpPr>
          <p:spPr bwMode="auto">
            <a:xfrm>
              <a:off x="3457653" y="4569343"/>
              <a:ext cx="5052849" cy="244693"/>
            </a:xfrm>
            <a:prstGeom prst="cube">
              <a:avLst>
                <a:gd name="adj" fmla="val 0"/>
              </a:avLst>
            </a:prstGeom>
            <a:gradFill rotWithShape="1">
              <a:gsLst>
                <a:gs pos="0">
                  <a:srgbClr val="FF7500"/>
                </a:gs>
                <a:gs pos="80000">
                  <a:schemeClr val="accent6">
                    <a:lumMod val="40000"/>
                    <a:lumOff val="60000"/>
                  </a:schemeClr>
                </a:gs>
                <a:gs pos="100000">
                  <a:schemeClr val="accent6">
                    <a:lumMod val="20000"/>
                    <a:lumOff val="80000"/>
                  </a:schemeClr>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smtClean="0">
                  <a:ln w="1905"/>
                  <a:solidFill>
                    <a:schemeClr val="tx1">
                      <a:lumMod val="50000"/>
                      <a:lumOff val="50000"/>
                    </a:schemeClr>
                  </a:solidFill>
                  <a:effectLst>
                    <a:innerShdw blurRad="69850" dist="43180" dir="5400000">
                      <a:srgbClr val="000000">
                        <a:alpha val="65000"/>
                      </a:srgbClr>
                    </a:innerShdw>
                  </a:effectLst>
                  <a:latin typeface="Calibri"/>
                  <a:cs typeface="Calibri"/>
                </a:rPr>
                <a:t>Service	          (Field</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service </a:t>
              </a:r>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mgt</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work request and orders, service parts</a:t>
              </a:r>
            </a:p>
          </p:txBody>
        </p:sp>
      </p:grpSp>
      <p:grpSp>
        <p:nvGrpSpPr>
          <p:cNvPr id="29" name="Group 28"/>
          <p:cNvGrpSpPr/>
          <p:nvPr/>
        </p:nvGrpSpPr>
        <p:grpSpPr>
          <a:xfrm>
            <a:off x="5515829" y="4867197"/>
            <a:ext cx="3796376" cy="873015"/>
            <a:chOff x="3457653" y="4851590"/>
            <a:chExt cx="5052849" cy="1134846"/>
          </a:xfrm>
        </p:grpSpPr>
        <p:sp>
          <p:nvSpPr>
            <p:cNvPr id="30" name="Cube 29"/>
            <p:cNvSpPr/>
            <p:nvPr/>
          </p:nvSpPr>
          <p:spPr bwMode="auto">
            <a:xfrm>
              <a:off x="3457653" y="4851590"/>
              <a:ext cx="5052849" cy="1134846"/>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vert="vert270" lIns="91438" tIns="45720" rIns="91438" bIns="45720" anchor="t" anchorCtr="0"/>
            <a:lstStyle/>
            <a:p>
              <a:pPr algn="ctr"/>
              <a:r>
                <a:rPr lang="en-US" sz="1600" b="1" dirty="0">
                  <a:ln w="1905"/>
                  <a:solidFill>
                    <a:schemeClr val="tx1">
                      <a:lumMod val="50000"/>
                      <a:lumOff val="50000"/>
                    </a:schemeClr>
                  </a:solidFill>
                  <a:effectLst>
                    <a:innerShdw blurRad="69850" dist="43180" dir="5400000">
                      <a:srgbClr val="000000">
                        <a:alpha val="65000"/>
                      </a:srgbClr>
                    </a:innerShdw>
                  </a:effectLst>
                  <a:latin typeface="Calibri"/>
                  <a:cs typeface="Calibri"/>
                </a:rPr>
                <a:t>Fulfillment</a:t>
              </a:r>
            </a:p>
          </p:txBody>
        </p:sp>
        <p:sp>
          <p:nvSpPr>
            <p:cNvPr id="31" name="Cube 30"/>
            <p:cNvSpPr/>
            <p:nvPr/>
          </p:nvSpPr>
          <p:spPr bwMode="auto">
            <a:xfrm>
              <a:off x="3911569" y="4977651"/>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S&amp;OP</a:t>
              </a:r>
            </a:p>
          </p:txBody>
        </p:sp>
        <p:sp>
          <p:nvSpPr>
            <p:cNvPr id="32" name="Cube 31"/>
            <p:cNvSpPr/>
            <p:nvPr/>
          </p:nvSpPr>
          <p:spPr bwMode="auto">
            <a:xfrm>
              <a:off x="3911569" y="5215011"/>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Finite Capacity</a:t>
              </a:r>
            </a:p>
          </p:txBody>
        </p:sp>
        <p:sp>
          <p:nvSpPr>
            <p:cNvPr id="33" name="Cube 32"/>
            <p:cNvSpPr/>
            <p:nvPr/>
          </p:nvSpPr>
          <p:spPr bwMode="auto">
            <a:xfrm>
              <a:off x="3911569" y="5452373"/>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Shopfloor</a:t>
              </a:r>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 Control</a:t>
              </a:r>
            </a:p>
          </p:txBody>
        </p:sp>
        <p:sp>
          <p:nvSpPr>
            <p:cNvPr id="34" name="Cube 33"/>
            <p:cNvSpPr/>
            <p:nvPr/>
          </p:nvSpPr>
          <p:spPr bwMode="auto">
            <a:xfrm>
              <a:off x="6981728" y="4977651"/>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Capability Matching</a:t>
              </a:r>
            </a:p>
          </p:txBody>
        </p:sp>
        <p:sp>
          <p:nvSpPr>
            <p:cNvPr id="35" name="Cube 34"/>
            <p:cNvSpPr/>
            <p:nvPr/>
          </p:nvSpPr>
          <p:spPr bwMode="auto">
            <a:xfrm>
              <a:off x="6981728" y="5215011"/>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Resource Planning</a:t>
              </a:r>
            </a:p>
          </p:txBody>
        </p:sp>
        <p:sp>
          <p:nvSpPr>
            <p:cNvPr id="36" name="Cube 35"/>
            <p:cNvSpPr/>
            <p:nvPr/>
          </p:nvSpPr>
          <p:spPr bwMode="auto">
            <a:xfrm>
              <a:off x="6981728" y="5452373"/>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Scheduling</a:t>
              </a:r>
            </a:p>
          </p:txBody>
        </p:sp>
        <p:sp>
          <p:nvSpPr>
            <p:cNvPr id="37" name="Cube 36"/>
            <p:cNvSpPr/>
            <p:nvPr/>
          </p:nvSpPr>
          <p:spPr bwMode="auto">
            <a:xfrm>
              <a:off x="3911569" y="5689734"/>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Crew Planning</a:t>
              </a:r>
            </a:p>
          </p:txBody>
        </p:sp>
        <p:sp>
          <p:nvSpPr>
            <p:cNvPr id="38" name="Cube 37"/>
            <p:cNvSpPr/>
            <p:nvPr/>
          </p:nvSpPr>
          <p:spPr bwMode="auto">
            <a:xfrm>
              <a:off x="5443487" y="4977651"/>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Operations</a:t>
              </a:r>
            </a:p>
          </p:txBody>
        </p:sp>
        <p:sp>
          <p:nvSpPr>
            <p:cNvPr id="39" name="Cube 38"/>
            <p:cNvSpPr/>
            <p:nvPr/>
          </p:nvSpPr>
          <p:spPr bwMode="auto">
            <a:xfrm>
              <a:off x="5443487" y="5215011"/>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Spare Parts </a:t>
              </a:r>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Mgt</a:t>
              </a:r>
              <a:endPar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endParaRPr>
            </a:p>
          </p:txBody>
        </p:sp>
        <p:sp>
          <p:nvSpPr>
            <p:cNvPr id="40" name="Cube 39"/>
            <p:cNvSpPr/>
            <p:nvPr/>
          </p:nvSpPr>
          <p:spPr bwMode="auto">
            <a:xfrm>
              <a:off x="5443487" y="5452373"/>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Crew Wages</a:t>
              </a:r>
            </a:p>
          </p:txBody>
        </p:sp>
        <p:sp>
          <p:nvSpPr>
            <p:cNvPr id="41" name="Cube 40"/>
            <p:cNvSpPr/>
            <p:nvPr/>
          </p:nvSpPr>
          <p:spPr bwMode="auto">
            <a:xfrm>
              <a:off x="5443487" y="5689734"/>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Fleet Service </a:t>
              </a:r>
              <a:r>
                <a:rPr lang="en-US" sz="1000" dirty="0" err="1">
                  <a:ln w="1905"/>
                  <a:solidFill>
                    <a:schemeClr val="tx1">
                      <a:lumMod val="50000"/>
                      <a:lumOff val="50000"/>
                    </a:schemeClr>
                  </a:solidFill>
                  <a:effectLst>
                    <a:innerShdw blurRad="69850" dist="43180" dir="5400000">
                      <a:srgbClr val="000000">
                        <a:alpha val="65000"/>
                      </a:srgbClr>
                    </a:innerShdw>
                  </a:effectLst>
                  <a:latin typeface="Calibri"/>
                  <a:cs typeface="Calibri"/>
                </a:rPr>
                <a:t>Mgt</a:t>
              </a:r>
              <a:endPar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endParaRPr>
            </a:p>
          </p:txBody>
        </p:sp>
        <p:sp>
          <p:nvSpPr>
            <p:cNvPr id="42" name="Cube 41"/>
            <p:cNvSpPr/>
            <p:nvPr/>
          </p:nvSpPr>
          <p:spPr bwMode="auto">
            <a:xfrm>
              <a:off x="6981728" y="5689734"/>
              <a:ext cx="1458854" cy="207668"/>
            </a:xfrm>
            <a:prstGeom prst="cube">
              <a:avLst>
                <a:gd name="adj" fmla="val 0"/>
              </a:avLst>
            </a:prstGeom>
            <a:gradFill rotWithShape="1">
              <a:gsLst>
                <a:gs pos="0">
                  <a:srgbClr val="FFDE0E"/>
                </a:gs>
                <a:gs pos="60000">
                  <a:srgbClr val="FFE67D"/>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lIns="91438" tIns="45720" rIns="91438" bIns="45720" anchor="ctr" anchorCtr="0"/>
            <a:lstStyle/>
            <a:p>
              <a:r>
                <a:rPr lang="en-US" sz="1000" dirty="0">
                  <a:ln w="1905"/>
                  <a:solidFill>
                    <a:schemeClr val="tx1">
                      <a:lumMod val="50000"/>
                      <a:lumOff val="50000"/>
                    </a:schemeClr>
                  </a:solidFill>
                  <a:effectLst>
                    <a:innerShdw blurRad="69850" dist="43180" dir="5400000">
                      <a:srgbClr val="000000">
                        <a:alpha val="65000"/>
                      </a:srgbClr>
                    </a:innerShdw>
                  </a:effectLst>
                  <a:latin typeface="Calibri"/>
                  <a:cs typeface="Calibri"/>
                </a:rPr>
                <a:t>Entitlements</a:t>
              </a:r>
            </a:p>
          </p:txBody>
        </p:sp>
      </p:grpSp>
      <p:sp>
        <p:nvSpPr>
          <p:cNvPr id="43" name="Title 4"/>
          <p:cNvSpPr>
            <a:spLocks noGrp="1"/>
          </p:cNvSpPr>
          <p:nvPr>
            <p:ph type="title"/>
          </p:nvPr>
        </p:nvSpPr>
        <p:spPr>
          <a:xfrm>
            <a:off x="0" y="-59109"/>
            <a:ext cx="8229600" cy="1143000"/>
          </a:xfrm>
        </p:spPr>
        <p:txBody>
          <a:bodyPr/>
          <a:lstStyle/>
          <a:p>
            <a:r>
              <a:rPr lang="en-US" sz="2400" b="0" dirty="0" smtClean="0"/>
              <a:t>PearlChain – Components</a:t>
            </a:r>
            <a:endParaRPr lang="en-US" sz="2400" b="0" dirty="0"/>
          </a:p>
        </p:txBody>
      </p:sp>
    </p:spTree>
    <p:extLst>
      <p:ext uri="{BB962C8B-B14F-4D97-AF65-F5344CB8AC3E}">
        <p14:creationId xmlns:p14="http://schemas.microsoft.com/office/powerpoint/2010/main" val="2654605235"/>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Rectangle 121"/>
          <p:cNvSpPr/>
          <p:nvPr/>
        </p:nvSpPr>
        <p:spPr>
          <a:xfrm>
            <a:off x="3559752" y="5523796"/>
            <a:ext cx="8603968" cy="13198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err="1" smtClean="0">
              <a:solidFill>
                <a:schemeClr val="tx2">
                  <a:lumMod val="50000"/>
                </a:schemeClr>
              </a:solidFill>
            </a:endParaRPr>
          </a:p>
        </p:txBody>
      </p:sp>
      <p:sp>
        <p:nvSpPr>
          <p:cNvPr id="26" name="Rectangle 25"/>
          <p:cNvSpPr/>
          <p:nvPr/>
        </p:nvSpPr>
        <p:spPr>
          <a:xfrm>
            <a:off x="3538325" y="482798"/>
            <a:ext cx="8634427" cy="13198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err="1" smtClean="0">
              <a:solidFill>
                <a:schemeClr val="tx2">
                  <a:lumMod val="50000"/>
                </a:schemeClr>
              </a:solidFill>
            </a:endParaRPr>
          </a:p>
        </p:txBody>
      </p:sp>
      <p:sp>
        <p:nvSpPr>
          <p:cNvPr id="2" name="Title 1"/>
          <p:cNvSpPr>
            <a:spLocks noGrp="1"/>
          </p:cNvSpPr>
          <p:nvPr>
            <p:ph type="title"/>
          </p:nvPr>
        </p:nvSpPr>
        <p:spPr/>
        <p:txBody>
          <a:bodyPr/>
          <a:lstStyle/>
          <a:p>
            <a:r>
              <a:rPr lang="en-US" dirty="0"/>
              <a:t>Campaign to Cash (Direct) </a:t>
            </a:r>
            <a:r>
              <a:rPr lang="en-US" dirty="0">
                <a:sym typeface="Wingdings" pitchFamily="2" charset="2"/>
              </a:rPr>
              <a:t> ICT</a:t>
            </a:r>
            <a:r>
              <a:rPr lang="en-US" dirty="0"/>
              <a:t> </a:t>
            </a:r>
            <a:r>
              <a:rPr lang="en-US" dirty="0" smtClean="0"/>
              <a:t/>
            </a:r>
            <a:br>
              <a:rPr lang="en-US" dirty="0" smtClean="0"/>
            </a:br>
            <a:endParaRPr lang="en-US" dirty="0"/>
          </a:p>
        </p:txBody>
      </p:sp>
      <p:sp>
        <p:nvSpPr>
          <p:cNvPr id="188" name="Slide Number Placeholder 5"/>
          <p:cNvSpPr txBox="1">
            <a:spLocks/>
          </p:cNvSpPr>
          <p:nvPr/>
        </p:nvSpPr>
        <p:spPr>
          <a:xfrm>
            <a:off x="9286775" y="6343650"/>
            <a:ext cx="213360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5B6404F-5DD9-2F49-B2FC-FCA8735AC552}" type="slidenum">
              <a:rPr lang="en-US" smtClean="0">
                <a:solidFill>
                  <a:prstClr val="black">
                    <a:tint val="75000"/>
                  </a:prstClr>
                </a:solidFill>
                <a:latin typeface="Calibri"/>
              </a:rPr>
              <a:pPr/>
              <a:t>15</a:t>
            </a:fld>
            <a:endParaRPr lang="en-US" dirty="0">
              <a:solidFill>
                <a:prstClr val="black">
                  <a:tint val="75000"/>
                </a:prstClr>
              </a:solidFill>
              <a:latin typeface="Calibri"/>
            </a:endParaRPr>
          </a:p>
        </p:txBody>
      </p:sp>
      <p:sp>
        <p:nvSpPr>
          <p:cNvPr id="189" name="Tijdelijke aanduiding voor inhoud 6"/>
          <p:cNvSpPr txBox="1">
            <a:spLocks/>
          </p:cNvSpPr>
          <p:nvPr/>
        </p:nvSpPr>
        <p:spPr>
          <a:xfrm>
            <a:off x="7865963" y="1358900"/>
            <a:ext cx="4011612" cy="4191000"/>
          </a:xfrm>
          <a:prstGeom prst="rect">
            <a:avLst/>
          </a:prstGeom>
        </p:spPr>
        <p:txBody>
          <a:bodyPr vert="horz" lIns="91440" tIns="45720" rIns="91440" bIns="45720" rtlCol="0">
            <a:normAutofit/>
          </a:bodyPr>
          <a:lstStyle>
            <a:lvl1pPr marL="0" indent="0" algn="l" defTabSz="457200" rtl="0" eaLnBrk="1" latinLnBrk="0" hangingPunct="1">
              <a:spcBef>
                <a:spcPct val="20000"/>
              </a:spcBef>
              <a:buFont typeface="Arial"/>
              <a:buNone/>
              <a:defRPr sz="2400" kern="1200">
                <a:solidFill>
                  <a:srgbClr val="140000"/>
                </a:solidFill>
                <a:latin typeface="+mn-lt"/>
                <a:ea typeface="+mn-ea"/>
                <a:cs typeface="+mn-cs"/>
              </a:defRPr>
            </a:lvl1pPr>
            <a:lvl2pPr marL="800100" indent="-342900" algn="l" defTabSz="457200" rtl="0" eaLnBrk="1" latinLnBrk="0" hangingPunct="1">
              <a:spcBef>
                <a:spcPct val="20000"/>
              </a:spcBef>
              <a:buClr>
                <a:srgbClr val="FA821E"/>
              </a:buClr>
              <a:buFont typeface="Arial"/>
              <a:buChar char="•"/>
              <a:defRPr sz="2000" kern="1200">
                <a:solidFill>
                  <a:srgbClr val="140000"/>
                </a:solidFill>
                <a:latin typeface="+mn-lt"/>
                <a:ea typeface="+mn-ea"/>
                <a:cs typeface="+mn-cs"/>
              </a:defRPr>
            </a:lvl2pPr>
            <a:lvl3pPr marL="1143000" indent="-228600" algn="l" defTabSz="457200" rtl="0" eaLnBrk="1" latinLnBrk="0" hangingPunct="1">
              <a:spcBef>
                <a:spcPct val="20000"/>
              </a:spcBef>
              <a:buClr>
                <a:srgbClr val="FA821E"/>
              </a:buClr>
              <a:buFont typeface="Arial"/>
              <a:buChar char="•"/>
              <a:defRPr sz="1800" kern="1200">
                <a:solidFill>
                  <a:srgbClr val="140000"/>
                </a:solidFill>
                <a:latin typeface="+mn-lt"/>
                <a:ea typeface="+mn-ea"/>
                <a:cs typeface="+mn-cs"/>
              </a:defRPr>
            </a:lvl3pPr>
            <a:lvl4pPr marL="1600200" indent="-228600" algn="l" defTabSz="457200" rtl="0" eaLnBrk="1" latinLnBrk="0" hangingPunct="1">
              <a:spcBef>
                <a:spcPct val="20000"/>
              </a:spcBef>
              <a:buClr>
                <a:srgbClr val="FA821E"/>
              </a:buClr>
              <a:buFont typeface="Arial"/>
              <a:buChar char="•"/>
              <a:defRPr sz="1600" kern="1200">
                <a:solidFill>
                  <a:srgbClr val="140000"/>
                </a:solidFill>
                <a:latin typeface="+mn-lt"/>
                <a:ea typeface="+mn-ea"/>
                <a:cs typeface="+mn-cs"/>
              </a:defRPr>
            </a:lvl4pPr>
            <a:lvl5pPr marL="2057400" indent="-228600" algn="l" defTabSz="457200" rtl="0" eaLnBrk="1" latinLnBrk="0" hangingPunct="1">
              <a:spcBef>
                <a:spcPct val="20000"/>
              </a:spcBef>
              <a:buClr>
                <a:srgbClr val="FA821E"/>
              </a:buClr>
              <a:buFont typeface="Arial"/>
              <a:buChar char="•"/>
              <a:defRPr sz="1600" kern="1200">
                <a:solidFill>
                  <a:srgbClr val="140000"/>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l" defTabSz="457200" rtl="0" eaLnBrk="1" fontAlgn="auto" latinLnBrk="0" hangingPunct="1">
              <a:lnSpc>
                <a:spcPct val="90000"/>
              </a:lnSpc>
              <a:spcBef>
                <a:spcPct val="20000"/>
              </a:spcBef>
              <a:spcAft>
                <a:spcPts val="0"/>
              </a:spcAft>
              <a:buClr>
                <a:srgbClr val="F79646">
                  <a:lumMod val="75000"/>
                </a:srgbClr>
              </a:buClr>
              <a:buSzTx/>
              <a:buFont typeface="Arial" pitchFamily="34" charset="0"/>
              <a:buChar char="•"/>
              <a:tabLst/>
              <a:defRPr/>
            </a:pPr>
            <a:endParaRPr kumimoji="0" lang="en-US" sz="2400" b="0" i="0" u="none" strike="noStrike" kern="1200" cap="none" spc="0" normalizeH="0" baseline="0" noProof="0" smtClean="0">
              <a:ln>
                <a:noFill/>
              </a:ln>
              <a:solidFill>
                <a:srgbClr val="666666"/>
              </a:solidFill>
              <a:effectLst/>
              <a:uLnTx/>
              <a:uFillTx/>
              <a:latin typeface="DendaNewLight"/>
              <a:ea typeface="ＭＳ Ｐゴシック" pitchFamily="34" charset="-128"/>
              <a:cs typeface="DendaNewLight"/>
            </a:endParaRPr>
          </a:p>
          <a:p>
            <a:pPr marL="0" marR="0" lvl="0" indent="0" algn="l" defTabSz="457200" rtl="0" eaLnBrk="1" fontAlgn="auto" latinLnBrk="0" hangingPunct="1">
              <a:lnSpc>
                <a:spcPct val="100000"/>
              </a:lnSpc>
              <a:spcBef>
                <a:spcPct val="20000"/>
              </a:spcBef>
              <a:spcAft>
                <a:spcPts val="0"/>
              </a:spcAft>
              <a:buClrTx/>
              <a:buSzTx/>
              <a:buFont typeface="Arial"/>
              <a:buNone/>
              <a:tabLst/>
              <a:defRPr/>
            </a:pPr>
            <a:endParaRPr kumimoji="0" lang="en-US" sz="2400" b="0" i="0" u="none" strike="noStrike" kern="1200" cap="none" spc="0" normalizeH="0" baseline="0" noProof="0" dirty="0">
              <a:ln>
                <a:noFill/>
              </a:ln>
              <a:solidFill>
                <a:srgbClr val="140000"/>
              </a:solidFill>
              <a:effectLst/>
              <a:uLnTx/>
              <a:uFillTx/>
              <a:latin typeface="Calibri"/>
              <a:ea typeface="+mn-ea"/>
              <a:cs typeface="+mn-cs"/>
            </a:endParaRPr>
          </a:p>
        </p:txBody>
      </p:sp>
      <p:sp>
        <p:nvSpPr>
          <p:cNvPr id="191" name="Rounded Rectangle 15"/>
          <p:cNvSpPr/>
          <p:nvPr/>
        </p:nvSpPr>
        <p:spPr>
          <a:xfrm>
            <a:off x="3599822" y="6204394"/>
            <a:ext cx="7990919" cy="371991"/>
          </a:xfrm>
          <a:prstGeom prst="roundRect">
            <a:avLst/>
          </a:prstGeom>
          <a:solidFill>
            <a:srgbClr val="FF0000">
              <a:alpha val="87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Calibri"/>
                <a:ea typeface="+mn-ea"/>
                <a:cs typeface="Arial"/>
              </a:rPr>
              <a:t>OBIEE/EPM</a:t>
            </a:r>
          </a:p>
        </p:txBody>
      </p:sp>
      <p:cxnSp>
        <p:nvCxnSpPr>
          <p:cNvPr id="192" name="Straight Arrow Connector 171"/>
          <p:cNvCxnSpPr/>
          <p:nvPr/>
        </p:nvCxnSpPr>
        <p:spPr>
          <a:xfrm>
            <a:off x="7662479" y="4407434"/>
            <a:ext cx="0" cy="1814007"/>
          </a:xfrm>
          <a:prstGeom prst="straightConnector1">
            <a:avLst/>
          </a:prstGeom>
          <a:noFill/>
          <a:ln w="25400" cap="flat" cmpd="sng" algn="ctr">
            <a:solidFill>
              <a:srgbClr val="4F81BD"/>
            </a:solidFill>
            <a:prstDash val="sysDot"/>
            <a:tailEnd type="arrow"/>
          </a:ln>
          <a:effectLst>
            <a:outerShdw blurRad="40000" dist="20000" dir="5400000" rotWithShape="0">
              <a:srgbClr val="000000">
                <a:alpha val="38000"/>
              </a:srgbClr>
            </a:outerShdw>
          </a:effectLst>
        </p:spPr>
      </p:cxnSp>
      <p:cxnSp>
        <p:nvCxnSpPr>
          <p:cNvPr id="193" name="Straight Arrow Connector 107"/>
          <p:cNvCxnSpPr/>
          <p:nvPr/>
        </p:nvCxnSpPr>
        <p:spPr>
          <a:xfrm>
            <a:off x="6474784" y="4407434"/>
            <a:ext cx="0" cy="1814007"/>
          </a:xfrm>
          <a:prstGeom prst="straightConnector1">
            <a:avLst/>
          </a:prstGeom>
          <a:noFill/>
          <a:ln w="25400" cap="flat" cmpd="sng" algn="ctr">
            <a:solidFill>
              <a:srgbClr val="4F81BD"/>
            </a:solidFill>
            <a:prstDash val="sysDot"/>
            <a:tailEnd type="arrow"/>
          </a:ln>
          <a:effectLst>
            <a:outerShdw blurRad="40000" dist="20000" dir="5400000" rotWithShape="0">
              <a:srgbClr val="000000">
                <a:alpha val="38000"/>
              </a:srgbClr>
            </a:outerShdw>
          </a:effectLst>
        </p:spPr>
      </p:cxnSp>
      <p:cxnSp>
        <p:nvCxnSpPr>
          <p:cNvPr id="194" name="Straight Arrow Connector 104"/>
          <p:cNvCxnSpPr/>
          <p:nvPr/>
        </p:nvCxnSpPr>
        <p:spPr>
          <a:xfrm>
            <a:off x="8837407" y="4380601"/>
            <a:ext cx="0" cy="1814007"/>
          </a:xfrm>
          <a:prstGeom prst="straightConnector1">
            <a:avLst/>
          </a:prstGeom>
          <a:noFill/>
          <a:ln w="25400" cap="flat" cmpd="sng" algn="ctr">
            <a:solidFill>
              <a:srgbClr val="4F81BD"/>
            </a:solidFill>
            <a:prstDash val="sysDot"/>
            <a:tailEnd type="arrow"/>
          </a:ln>
          <a:effectLst>
            <a:outerShdw blurRad="40000" dist="20000" dir="5400000" rotWithShape="0">
              <a:srgbClr val="000000">
                <a:alpha val="38000"/>
              </a:srgbClr>
            </a:outerShdw>
          </a:effectLst>
        </p:spPr>
      </p:cxnSp>
      <p:sp>
        <p:nvSpPr>
          <p:cNvPr id="195" name="Rounded Rectangle 5"/>
          <p:cNvSpPr/>
          <p:nvPr/>
        </p:nvSpPr>
        <p:spPr>
          <a:xfrm>
            <a:off x="5110437" y="4692953"/>
            <a:ext cx="4695993" cy="945871"/>
          </a:xfrm>
          <a:prstGeom prst="roundRect">
            <a:avLst/>
          </a:prstGeom>
          <a:solidFill>
            <a:srgbClr val="FF0000">
              <a:alpha val="13000"/>
            </a:srgbClr>
          </a:solidFill>
          <a:ln w="28575" cap="flat" cmpd="sng" algn="ctr">
            <a:solidFill>
              <a:srgbClr val="FF0000"/>
            </a:solidFill>
            <a:prstDash val="sysDash"/>
          </a:ln>
          <a:effectLst>
            <a:outerShdw blurRad="82550" dist="12700" dir="5400000" sx="101000" sy="101000" algn="tl" rotWithShape="0">
              <a:srgbClr val="000000">
                <a:alpha val="35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600" b="1" i="0" u="none" strike="noStrike" kern="0" cap="none" spc="0" normalizeH="0" baseline="0" noProof="0" dirty="0">
              <a:ln>
                <a:noFill/>
              </a:ln>
              <a:solidFill>
                <a:prstClr val="white"/>
              </a:solidFill>
              <a:effectLst/>
              <a:uLnTx/>
              <a:uFillTx/>
              <a:latin typeface="Arial Narrow"/>
              <a:ea typeface="+mn-ea"/>
              <a:cs typeface="Arial Narrow"/>
            </a:endParaRPr>
          </a:p>
        </p:txBody>
      </p:sp>
      <p:sp>
        <p:nvSpPr>
          <p:cNvPr id="196" name="Rounded Rectangle 165"/>
          <p:cNvSpPr/>
          <p:nvPr/>
        </p:nvSpPr>
        <p:spPr>
          <a:xfrm>
            <a:off x="6658495" y="625684"/>
            <a:ext cx="748800" cy="496685"/>
          </a:xfrm>
          <a:prstGeom prst="roundRect">
            <a:avLst>
              <a:gd name="adj" fmla="val 0"/>
            </a:avLst>
          </a:prstGeom>
          <a:solidFill>
            <a:srgbClr val="FDEADA"/>
          </a:solidFill>
          <a:ln w="9525" cap="flat" cmpd="sng" algn="ctr">
            <a:solidFill>
              <a:sysClr val="window" lastClr="FFFFFF">
                <a:lumMod val="50000"/>
              </a:sysClr>
            </a:solidFill>
            <a:prstDash val="solid"/>
          </a:ln>
          <a:effectLst/>
        </p:spPr>
        <p:txBody>
          <a:bodyPr lIns="68552" tIns="34276" rIns="68552" bIns="34276"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E46C0A"/>
                </a:solidFill>
                <a:effectLst/>
                <a:uLnTx/>
                <a:uFillTx/>
                <a:latin typeface="DendaNewLight"/>
                <a:ea typeface="+mn-ea"/>
                <a:cs typeface="+mn-cs"/>
              </a:rPr>
              <a:t>Prepare Order</a:t>
            </a:r>
          </a:p>
        </p:txBody>
      </p:sp>
      <p:sp>
        <p:nvSpPr>
          <p:cNvPr id="197" name="Rounded Rectangle 25"/>
          <p:cNvSpPr/>
          <p:nvPr/>
        </p:nvSpPr>
        <p:spPr>
          <a:xfrm>
            <a:off x="8252789" y="4945247"/>
            <a:ext cx="920244" cy="577483"/>
          </a:xfrm>
          <a:prstGeom prst="roundRect">
            <a:avLst/>
          </a:prstGeom>
          <a:solidFill>
            <a:srgbClr val="FF0000">
              <a:alpha val="87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prstClr val="white"/>
                </a:solidFill>
                <a:effectLst/>
                <a:uLnTx/>
                <a:uFillTx/>
                <a:latin typeface="Calibri"/>
                <a:ea typeface="+mn-ea"/>
                <a:cs typeface="Arial"/>
              </a:rPr>
              <a:t/>
            </a:r>
            <a:br>
              <a:rPr kumimoji="0" lang="en-US" sz="1000" b="1" i="0" u="none" strike="noStrike" kern="0" cap="none" spc="0" normalizeH="0" baseline="0" noProof="0" dirty="0">
                <a:ln>
                  <a:noFill/>
                </a:ln>
                <a:solidFill>
                  <a:prstClr val="white"/>
                </a:solidFill>
                <a:effectLst/>
                <a:uLnTx/>
                <a:uFillTx/>
                <a:latin typeface="Calibri"/>
                <a:ea typeface="+mn-ea"/>
                <a:cs typeface="Arial"/>
              </a:rPr>
            </a:br>
            <a:r>
              <a:rPr kumimoji="0" lang="en-US" sz="800" b="1" i="0" u="none" strike="noStrike" kern="0" cap="none" spc="0" normalizeH="0" baseline="0" noProof="0" dirty="0">
                <a:ln>
                  <a:noFill/>
                </a:ln>
                <a:solidFill>
                  <a:prstClr val="white"/>
                </a:solidFill>
                <a:effectLst/>
                <a:uLnTx/>
                <a:uFillTx/>
                <a:latin typeface="Calibri"/>
                <a:ea typeface="+mn-ea"/>
                <a:cs typeface="Arial"/>
              </a:rPr>
              <a:t>Service</a:t>
            </a:r>
          </a:p>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500" b="1" i="0" u="none" strike="noStrike" kern="0" cap="none" spc="0" normalizeH="0" baseline="0" noProof="0" dirty="0">
                <a:ln>
                  <a:noFill/>
                </a:ln>
                <a:solidFill>
                  <a:prstClr val="white"/>
                </a:solidFill>
                <a:effectLst/>
                <a:uLnTx/>
                <a:uFillTx/>
                <a:latin typeface="Calibri"/>
                <a:ea typeface="+mn-ea"/>
                <a:cs typeface="Arial"/>
              </a:rPr>
              <a:t>Siebel</a:t>
            </a:r>
          </a:p>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1000" b="1" i="0" u="none" strike="noStrike" kern="0" cap="none" spc="0" normalizeH="0" baseline="0" noProof="0" dirty="0">
              <a:ln>
                <a:noFill/>
              </a:ln>
              <a:solidFill>
                <a:prstClr val="white"/>
              </a:solidFill>
              <a:effectLst/>
              <a:uLnTx/>
              <a:uFillTx/>
              <a:latin typeface="Calibri"/>
              <a:ea typeface="+mn-ea"/>
              <a:cs typeface="Arial"/>
            </a:endParaRPr>
          </a:p>
        </p:txBody>
      </p:sp>
      <p:sp>
        <p:nvSpPr>
          <p:cNvPr id="198" name="Rounded Rectangle 49"/>
          <p:cNvSpPr/>
          <p:nvPr/>
        </p:nvSpPr>
        <p:spPr>
          <a:xfrm>
            <a:off x="3559752" y="625684"/>
            <a:ext cx="748800" cy="496685"/>
          </a:xfrm>
          <a:prstGeom prst="roundRect">
            <a:avLst>
              <a:gd name="adj" fmla="val 0"/>
            </a:avLst>
          </a:prstGeom>
          <a:solidFill>
            <a:sysClr val="window" lastClr="FFFFFF"/>
          </a:solidFill>
          <a:ln w="9525" cap="flat" cmpd="sng" algn="ctr">
            <a:solidFill>
              <a:sysClr val="window" lastClr="FFFFFF">
                <a:lumMod val="50000"/>
              </a:sysClr>
            </a:solidFill>
            <a:prstDash val="solid"/>
          </a:ln>
          <a:effectLst/>
        </p:spPr>
        <p:txBody>
          <a:bodyPr lIns="26989" tIns="0" rIns="26989"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4F81BD"/>
                </a:solidFill>
                <a:effectLst/>
                <a:uLnTx/>
                <a:uFillTx/>
                <a:latin typeface="DendaNewLight"/>
                <a:ea typeface="+mn-ea"/>
                <a:cs typeface="+mn-cs"/>
              </a:rPr>
              <a:t>Demand &amp; Lead Generation</a:t>
            </a:r>
          </a:p>
        </p:txBody>
      </p:sp>
      <p:sp>
        <p:nvSpPr>
          <p:cNvPr id="199" name="Rounded Rectangle 50"/>
          <p:cNvSpPr/>
          <p:nvPr/>
        </p:nvSpPr>
        <p:spPr>
          <a:xfrm>
            <a:off x="4329978" y="625684"/>
            <a:ext cx="748800" cy="496685"/>
          </a:xfrm>
          <a:prstGeom prst="roundRect">
            <a:avLst>
              <a:gd name="adj" fmla="val 0"/>
            </a:avLst>
          </a:prstGeom>
          <a:solidFill>
            <a:sysClr val="window" lastClr="FFFFFF"/>
          </a:solidFill>
          <a:ln w="9525" cap="flat" cmpd="sng" algn="ctr">
            <a:solidFill>
              <a:sysClr val="window" lastClr="FFFFFF">
                <a:lumMod val="50000"/>
              </a:sysClr>
            </a:solidFill>
            <a:prstDash val="solid"/>
          </a:ln>
          <a:effectLst/>
        </p:spPr>
        <p:txBody>
          <a:bodyPr lIns="26989" tIns="0" rIns="26989"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4F81BD"/>
                </a:solidFill>
                <a:effectLst/>
                <a:uLnTx/>
                <a:uFillTx/>
                <a:latin typeface="DendaNewLight"/>
                <a:ea typeface="+mn-ea"/>
                <a:cs typeface="+mn-cs"/>
              </a:rPr>
              <a:t>Qualification</a:t>
            </a:r>
          </a:p>
        </p:txBody>
      </p:sp>
      <p:sp>
        <p:nvSpPr>
          <p:cNvPr id="200" name="Rounded Rectangle 51"/>
          <p:cNvSpPr/>
          <p:nvPr/>
        </p:nvSpPr>
        <p:spPr>
          <a:xfrm>
            <a:off x="5110437" y="625684"/>
            <a:ext cx="748800" cy="496685"/>
          </a:xfrm>
          <a:prstGeom prst="roundRect">
            <a:avLst>
              <a:gd name="adj" fmla="val 0"/>
            </a:avLst>
          </a:prstGeom>
          <a:solidFill>
            <a:srgbClr val="F79646">
              <a:lumMod val="20000"/>
              <a:lumOff val="80000"/>
            </a:srgbClr>
          </a:solidFill>
          <a:ln w="9525" cap="flat" cmpd="sng" algn="ctr">
            <a:solidFill>
              <a:sysClr val="window" lastClr="FFFFFF">
                <a:lumMod val="50000"/>
              </a:sysClr>
            </a:solidFill>
            <a:prstDash val="solid"/>
          </a:ln>
          <a:effectLst/>
        </p:spPr>
        <p:txBody>
          <a:bodyPr lIns="68552" tIns="34276" rIns="68552" bIns="34276"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E46C0A"/>
                </a:solidFill>
                <a:effectLst/>
                <a:uLnTx/>
                <a:uFillTx/>
                <a:latin typeface="DendaNewLight"/>
                <a:ea typeface="+mn-ea"/>
                <a:cs typeface="+mn-cs"/>
              </a:rPr>
              <a:t>Proposing</a:t>
            </a:r>
          </a:p>
        </p:txBody>
      </p:sp>
      <p:sp>
        <p:nvSpPr>
          <p:cNvPr id="201" name="Rounded Rectangle 52"/>
          <p:cNvSpPr/>
          <p:nvPr/>
        </p:nvSpPr>
        <p:spPr>
          <a:xfrm>
            <a:off x="5880663" y="625684"/>
            <a:ext cx="748800" cy="496685"/>
          </a:xfrm>
          <a:prstGeom prst="roundRect">
            <a:avLst>
              <a:gd name="adj" fmla="val 0"/>
            </a:avLst>
          </a:prstGeom>
          <a:solidFill>
            <a:srgbClr val="FDEADA"/>
          </a:solidFill>
          <a:ln w="9525" cap="flat" cmpd="sng" algn="ctr">
            <a:solidFill>
              <a:sysClr val="window" lastClr="FFFFFF">
                <a:lumMod val="50000"/>
              </a:sysClr>
            </a:solidFill>
            <a:prstDash val="solid"/>
          </a:ln>
          <a:effectLst/>
        </p:spPr>
        <p:txBody>
          <a:bodyPr lIns="68552" tIns="34276" rIns="68552" bIns="34276"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E46C0A"/>
                </a:solidFill>
                <a:effectLst/>
                <a:uLnTx/>
                <a:uFillTx/>
                <a:latin typeface="DendaNewLight"/>
                <a:ea typeface="+mn-ea"/>
                <a:cs typeface="+mn-cs"/>
              </a:rPr>
              <a:t>Negotiate &amp; Close</a:t>
            </a:r>
          </a:p>
        </p:txBody>
      </p:sp>
      <p:sp>
        <p:nvSpPr>
          <p:cNvPr id="202" name="Rounded Rectangle 54"/>
          <p:cNvSpPr/>
          <p:nvPr/>
        </p:nvSpPr>
        <p:spPr>
          <a:xfrm>
            <a:off x="7431348" y="625684"/>
            <a:ext cx="748800" cy="496685"/>
          </a:xfrm>
          <a:prstGeom prst="roundRect">
            <a:avLst>
              <a:gd name="adj" fmla="val 0"/>
            </a:avLst>
          </a:prstGeom>
          <a:solidFill>
            <a:sysClr val="window" lastClr="FFFFFF"/>
          </a:solidFill>
          <a:ln w="9525" cap="flat" cmpd="sng" algn="ctr">
            <a:solidFill>
              <a:sysClr val="window" lastClr="FFFFFF">
                <a:lumMod val="50000"/>
              </a:sysClr>
            </a:solidFill>
            <a:prstDash val="solid"/>
          </a:ln>
          <a:effectLst/>
        </p:spPr>
        <p:txBody>
          <a:bodyPr lIns="26989" tIns="0" rIns="26989"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FF0000"/>
                </a:solidFill>
                <a:effectLst/>
                <a:uLnTx/>
                <a:uFillTx/>
                <a:latin typeface="DendaNewLight"/>
                <a:ea typeface="+mn-ea"/>
                <a:cs typeface="+mn-cs"/>
              </a:rPr>
              <a:t>Process &amp; Execute Order</a:t>
            </a:r>
          </a:p>
        </p:txBody>
      </p:sp>
      <p:sp>
        <p:nvSpPr>
          <p:cNvPr id="203" name="Rounded Rectangle 55"/>
          <p:cNvSpPr/>
          <p:nvPr/>
        </p:nvSpPr>
        <p:spPr>
          <a:xfrm>
            <a:off x="8395297" y="524543"/>
            <a:ext cx="1485076" cy="496685"/>
          </a:xfrm>
          <a:prstGeom prst="roundRect">
            <a:avLst>
              <a:gd name="adj" fmla="val 0"/>
            </a:avLst>
          </a:prstGeom>
          <a:solidFill>
            <a:srgbClr val="FDEADA"/>
          </a:solidFill>
          <a:ln w="9525" cap="flat" cmpd="sng" algn="ctr">
            <a:solidFill>
              <a:sysClr val="window" lastClr="FFFFFF">
                <a:lumMod val="50000"/>
              </a:sysClr>
            </a:solidFill>
            <a:prstDash val="solid"/>
          </a:ln>
          <a:effectLst/>
        </p:spPr>
        <p:txBody>
          <a:bodyPr lIns="68552" tIns="34276" rIns="68552" bIns="34276"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E46C0A"/>
                </a:solidFill>
                <a:effectLst/>
                <a:uLnTx/>
                <a:uFillTx/>
                <a:latin typeface="DendaNewLight"/>
                <a:ea typeface="+mn-ea"/>
                <a:cs typeface="+mn-cs"/>
              </a:rPr>
              <a:t>Manage Contract</a:t>
            </a:r>
          </a:p>
        </p:txBody>
      </p:sp>
      <p:sp>
        <p:nvSpPr>
          <p:cNvPr id="204" name="Rounded Rectangle 56"/>
          <p:cNvSpPr/>
          <p:nvPr/>
        </p:nvSpPr>
        <p:spPr>
          <a:xfrm>
            <a:off x="10127412" y="625684"/>
            <a:ext cx="748800" cy="496685"/>
          </a:xfrm>
          <a:prstGeom prst="roundRect">
            <a:avLst>
              <a:gd name="adj" fmla="val 0"/>
            </a:avLst>
          </a:prstGeom>
          <a:solidFill>
            <a:sysClr val="window" lastClr="FFFFFF"/>
          </a:solidFill>
          <a:ln w="9525" cap="flat" cmpd="sng" algn="ctr">
            <a:solidFill>
              <a:sysClr val="window" lastClr="FFFFFF">
                <a:lumMod val="50000"/>
              </a:sysClr>
            </a:solidFill>
            <a:prstDash val="solid"/>
          </a:ln>
          <a:effectLst/>
        </p:spPr>
        <p:txBody>
          <a:bodyPr lIns="26989" tIns="0" rIns="26989"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FF0000"/>
                </a:solidFill>
                <a:effectLst/>
                <a:uLnTx/>
                <a:uFillTx/>
                <a:latin typeface="DendaNewLight"/>
                <a:ea typeface="+mn-ea"/>
                <a:cs typeface="+mn-cs"/>
              </a:rPr>
              <a:t>Invoicing</a:t>
            </a:r>
          </a:p>
        </p:txBody>
      </p:sp>
      <p:sp>
        <p:nvSpPr>
          <p:cNvPr id="205" name="Rounded Rectangle 57"/>
          <p:cNvSpPr/>
          <p:nvPr/>
        </p:nvSpPr>
        <p:spPr>
          <a:xfrm>
            <a:off x="10897638" y="625684"/>
            <a:ext cx="748800" cy="496685"/>
          </a:xfrm>
          <a:prstGeom prst="roundRect">
            <a:avLst>
              <a:gd name="adj" fmla="val 0"/>
            </a:avLst>
          </a:prstGeom>
          <a:solidFill>
            <a:sysClr val="window" lastClr="FFFFFF"/>
          </a:solidFill>
          <a:ln w="9525" cap="flat" cmpd="sng" algn="ctr">
            <a:solidFill>
              <a:sysClr val="window" lastClr="FFFFFF">
                <a:lumMod val="50000"/>
              </a:sysClr>
            </a:solidFill>
            <a:prstDash val="solid"/>
          </a:ln>
          <a:effectLst/>
        </p:spPr>
        <p:txBody>
          <a:bodyPr lIns="26989" tIns="0" rIns="26989"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GB" sz="700" b="1" i="0" u="none" strike="noStrike" kern="0" cap="none" spc="0" normalizeH="0" baseline="0" noProof="0" dirty="0">
                <a:ln>
                  <a:noFill/>
                </a:ln>
                <a:solidFill>
                  <a:srgbClr val="FF0000"/>
                </a:solidFill>
                <a:effectLst/>
                <a:uLnTx/>
                <a:uFillTx/>
                <a:latin typeface="DendaNewLight"/>
                <a:ea typeface="+mn-ea"/>
                <a:cs typeface="+mn-cs"/>
              </a:rPr>
              <a:t>Collection</a:t>
            </a:r>
          </a:p>
        </p:txBody>
      </p:sp>
      <p:cxnSp>
        <p:nvCxnSpPr>
          <p:cNvPr id="206" name="Straight Connector 58"/>
          <p:cNvCxnSpPr/>
          <p:nvPr/>
        </p:nvCxnSpPr>
        <p:spPr>
          <a:xfrm flipV="1">
            <a:off x="3587856" y="1122363"/>
            <a:ext cx="0" cy="215951"/>
          </a:xfrm>
          <a:prstGeom prst="line">
            <a:avLst/>
          </a:prstGeom>
          <a:noFill/>
          <a:ln w="19050" cap="flat" cmpd="sng" algn="ctr">
            <a:solidFill>
              <a:sysClr val="windowText" lastClr="000000"/>
            </a:solidFill>
            <a:prstDash val="solid"/>
            <a:tailEnd type="oval" w="lg" len="lg"/>
          </a:ln>
          <a:effectLst/>
        </p:spPr>
      </p:cxnSp>
      <p:cxnSp>
        <p:nvCxnSpPr>
          <p:cNvPr id="207" name="Straight Connector 59"/>
          <p:cNvCxnSpPr/>
          <p:nvPr/>
        </p:nvCxnSpPr>
        <p:spPr>
          <a:xfrm flipV="1">
            <a:off x="7426556" y="1122363"/>
            <a:ext cx="0" cy="215951"/>
          </a:xfrm>
          <a:prstGeom prst="line">
            <a:avLst/>
          </a:prstGeom>
          <a:noFill/>
          <a:ln w="19050" cap="flat" cmpd="sng" algn="ctr">
            <a:solidFill>
              <a:sysClr val="windowText" lastClr="000000"/>
            </a:solidFill>
            <a:prstDash val="solid"/>
            <a:tailEnd type="oval" w="lg" len="lg"/>
          </a:ln>
          <a:effectLst/>
        </p:spPr>
      </p:cxnSp>
      <p:cxnSp>
        <p:nvCxnSpPr>
          <p:cNvPr id="208" name="Straight Connector 60"/>
          <p:cNvCxnSpPr/>
          <p:nvPr/>
        </p:nvCxnSpPr>
        <p:spPr>
          <a:xfrm flipV="1">
            <a:off x="10863752" y="1122363"/>
            <a:ext cx="0" cy="215951"/>
          </a:xfrm>
          <a:prstGeom prst="line">
            <a:avLst/>
          </a:prstGeom>
          <a:noFill/>
          <a:ln w="19050" cap="flat" cmpd="sng" algn="ctr">
            <a:solidFill>
              <a:sysClr val="windowText" lastClr="000000"/>
            </a:solidFill>
            <a:prstDash val="solid"/>
            <a:tailEnd type="oval" w="lg" len="lg"/>
          </a:ln>
          <a:effectLst/>
        </p:spPr>
      </p:cxnSp>
      <p:cxnSp>
        <p:nvCxnSpPr>
          <p:cNvPr id="209" name="Straight Connector 61"/>
          <p:cNvCxnSpPr/>
          <p:nvPr/>
        </p:nvCxnSpPr>
        <p:spPr>
          <a:xfrm flipV="1">
            <a:off x="11644212" y="1122363"/>
            <a:ext cx="0" cy="215951"/>
          </a:xfrm>
          <a:prstGeom prst="line">
            <a:avLst/>
          </a:prstGeom>
          <a:noFill/>
          <a:ln w="19050" cap="flat" cmpd="sng" algn="ctr">
            <a:solidFill>
              <a:sysClr val="windowText" lastClr="000000"/>
            </a:solidFill>
            <a:prstDash val="solid"/>
            <a:tailEnd type="oval" w="lg" len="lg"/>
          </a:ln>
          <a:effectLst/>
        </p:spPr>
      </p:cxnSp>
      <p:cxnSp>
        <p:nvCxnSpPr>
          <p:cNvPr id="210" name="Straight Connector 62"/>
          <p:cNvCxnSpPr/>
          <p:nvPr/>
        </p:nvCxnSpPr>
        <p:spPr>
          <a:xfrm flipV="1">
            <a:off x="4349456" y="1122363"/>
            <a:ext cx="0" cy="215951"/>
          </a:xfrm>
          <a:prstGeom prst="line">
            <a:avLst/>
          </a:prstGeom>
          <a:noFill/>
          <a:ln w="19050" cap="flat" cmpd="sng" algn="ctr">
            <a:solidFill>
              <a:sysClr val="windowText" lastClr="000000"/>
            </a:solidFill>
            <a:prstDash val="solid"/>
            <a:tailEnd type="oval" w="lg" len="lg"/>
          </a:ln>
          <a:effectLst/>
        </p:spPr>
      </p:cxnSp>
      <p:cxnSp>
        <p:nvCxnSpPr>
          <p:cNvPr id="211" name="Straight Connector 63"/>
          <p:cNvCxnSpPr/>
          <p:nvPr/>
        </p:nvCxnSpPr>
        <p:spPr>
          <a:xfrm flipV="1">
            <a:off x="5111056" y="1122363"/>
            <a:ext cx="0" cy="215951"/>
          </a:xfrm>
          <a:prstGeom prst="line">
            <a:avLst/>
          </a:prstGeom>
          <a:noFill/>
          <a:ln w="19050" cap="flat" cmpd="sng" algn="ctr">
            <a:solidFill>
              <a:sysClr val="windowText" lastClr="000000"/>
            </a:solidFill>
            <a:prstDash val="solid"/>
            <a:tailEnd type="oval" w="lg" len="lg"/>
          </a:ln>
          <a:effectLst/>
        </p:spPr>
      </p:cxnSp>
      <p:cxnSp>
        <p:nvCxnSpPr>
          <p:cNvPr id="212" name="Straight Connector 64"/>
          <p:cNvCxnSpPr/>
          <p:nvPr/>
        </p:nvCxnSpPr>
        <p:spPr>
          <a:xfrm flipV="1">
            <a:off x="5882889" y="1122363"/>
            <a:ext cx="0" cy="215951"/>
          </a:xfrm>
          <a:prstGeom prst="line">
            <a:avLst/>
          </a:prstGeom>
          <a:noFill/>
          <a:ln w="19050" cap="flat" cmpd="sng" algn="ctr">
            <a:solidFill>
              <a:sysClr val="windowText" lastClr="000000"/>
            </a:solidFill>
            <a:prstDash val="solid"/>
            <a:tailEnd type="oval" w="lg" len="lg"/>
          </a:ln>
          <a:effectLst/>
        </p:spPr>
      </p:cxnSp>
      <p:cxnSp>
        <p:nvCxnSpPr>
          <p:cNvPr id="213" name="Straight Connector 65"/>
          <p:cNvCxnSpPr/>
          <p:nvPr/>
        </p:nvCxnSpPr>
        <p:spPr>
          <a:xfrm flipV="1">
            <a:off x="6634256" y="1122363"/>
            <a:ext cx="0" cy="215951"/>
          </a:xfrm>
          <a:prstGeom prst="line">
            <a:avLst/>
          </a:prstGeom>
          <a:noFill/>
          <a:ln w="19050" cap="flat" cmpd="sng" algn="ctr">
            <a:solidFill>
              <a:sysClr val="windowText" lastClr="000000"/>
            </a:solidFill>
            <a:prstDash val="solid"/>
            <a:tailEnd type="oval" w="lg" len="lg"/>
          </a:ln>
          <a:effectLst/>
        </p:spPr>
      </p:cxnSp>
      <p:sp>
        <p:nvSpPr>
          <p:cNvPr id="214" name="TextBox 66"/>
          <p:cNvSpPr txBox="1"/>
          <p:nvPr/>
        </p:nvSpPr>
        <p:spPr>
          <a:xfrm>
            <a:off x="3358591" y="1338314"/>
            <a:ext cx="537202" cy="269949"/>
          </a:xfrm>
          <a:prstGeom prst="rect">
            <a:avLst/>
          </a:prstGeom>
          <a:noFill/>
        </p:spPr>
        <p:txBody>
          <a:bodyPr wrap="square" lIns="0" tIns="26989" rIns="0" bIns="26989" rtlCol="0">
            <a:spAutoFit/>
          </a:bodyPr>
          <a:lstStyle/>
          <a:p>
            <a:pPr algn="ctr" defTabSz="457200"/>
            <a:r>
              <a:rPr lang="en-GB" sz="700" b="1" i="1" dirty="0">
                <a:solidFill>
                  <a:prstClr val="black">
                    <a:lumMod val="65000"/>
                    <a:lumOff val="35000"/>
                  </a:prstClr>
                </a:solidFill>
                <a:latin typeface="DendaNewLight"/>
              </a:rPr>
              <a:t>Business Objectives</a:t>
            </a:r>
          </a:p>
        </p:txBody>
      </p:sp>
      <p:sp>
        <p:nvSpPr>
          <p:cNvPr id="215" name="TextBox 67"/>
          <p:cNvSpPr txBox="1"/>
          <p:nvPr/>
        </p:nvSpPr>
        <p:spPr>
          <a:xfrm>
            <a:off x="4118555" y="1338320"/>
            <a:ext cx="459059" cy="377671"/>
          </a:xfrm>
          <a:prstGeom prst="rect">
            <a:avLst/>
          </a:prstGeom>
          <a:noFill/>
        </p:spPr>
        <p:txBody>
          <a:bodyPr wrap="square" lIns="0" tIns="26989" rIns="0" bIns="26989" rtlCol="0">
            <a:spAutoFit/>
          </a:bodyPr>
          <a:lstStyle/>
          <a:p>
            <a:pPr algn="ctr" defTabSz="457200"/>
            <a:r>
              <a:rPr lang="en-GB" sz="700" b="1" i="1" dirty="0">
                <a:solidFill>
                  <a:prstClr val="black">
                    <a:lumMod val="65000"/>
                    <a:lumOff val="35000"/>
                  </a:prstClr>
                </a:solidFill>
                <a:latin typeface="DendaNewLight"/>
              </a:rPr>
              <a:t>Sales accepted lead</a:t>
            </a:r>
          </a:p>
        </p:txBody>
      </p:sp>
      <p:sp>
        <p:nvSpPr>
          <p:cNvPr id="216" name="TextBox 68"/>
          <p:cNvSpPr txBox="1"/>
          <p:nvPr/>
        </p:nvSpPr>
        <p:spPr>
          <a:xfrm>
            <a:off x="4804335" y="1338314"/>
            <a:ext cx="624166" cy="269949"/>
          </a:xfrm>
          <a:prstGeom prst="rect">
            <a:avLst/>
          </a:prstGeom>
          <a:noFill/>
        </p:spPr>
        <p:txBody>
          <a:bodyPr wrap="square" lIns="0" tIns="26989" rIns="0" bIns="26989" rtlCol="0">
            <a:spAutoFit/>
          </a:bodyPr>
          <a:lstStyle/>
          <a:p>
            <a:pPr algn="ctr" defTabSz="457200"/>
            <a:r>
              <a:rPr lang="en-GB" sz="700" b="1" i="1" dirty="0">
                <a:solidFill>
                  <a:prstClr val="black">
                    <a:lumMod val="65000"/>
                    <a:lumOff val="35000"/>
                  </a:prstClr>
                </a:solidFill>
                <a:latin typeface="DendaNewLight"/>
              </a:rPr>
              <a:t>Qualified opportunity</a:t>
            </a:r>
          </a:p>
        </p:txBody>
      </p:sp>
      <p:sp>
        <p:nvSpPr>
          <p:cNvPr id="217" name="TextBox 69"/>
          <p:cNvSpPr txBox="1"/>
          <p:nvPr/>
        </p:nvSpPr>
        <p:spPr>
          <a:xfrm>
            <a:off x="5653884" y="1338326"/>
            <a:ext cx="455412" cy="485392"/>
          </a:xfrm>
          <a:prstGeom prst="rect">
            <a:avLst/>
          </a:prstGeom>
          <a:noFill/>
        </p:spPr>
        <p:txBody>
          <a:bodyPr wrap="square" lIns="0" tIns="26989" rIns="0" bIns="26989" rtlCol="0">
            <a:spAutoFit/>
          </a:bodyPr>
          <a:lstStyle/>
          <a:p>
            <a:pPr algn="ctr" defTabSz="457200"/>
            <a:r>
              <a:rPr lang="en-US" sz="700" b="1" i="1" dirty="0">
                <a:solidFill>
                  <a:prstClr val="black">
                    <a:lumMod val="65000"/>
                    <a:lumOff val="35000"/>
                  </a:prstClr>
                </a:solidFill>
                <a:latin typeface="DendaNewLight"/>
              </a:rPr>
              <a:t>Initial consent of the proposal</a:t>
            </a:r>
          </a:p>
        </p:txBody>
      </p:sp>
      <p:sp>
        <p:nvSpPr>
          <p:cNvPr id="218" name="TextBox 70"/>
          <p:cNvSpPr txBox="1"/>
          <p:nvPr/>
        </p:nvSpPr>
        <p:spPr>
          <a:xfrm>
            <a:off x="6422152" y="1338314"/>
            <a:ext cx="455026" cy="269949"/>
          </a:xfrm>
          <a:prstGeom prst="rect">
            <a:avLst/>
          </a:prstGeom>
          <a:noFill/>
        </p:spPr>
        <p:txBody>
          <a:bodyPr wrap="square" lIns="0" tIns="26989" rIns="0" bIns="26989" rtlCol="0">
            <a:spAutoFit/>
          </a:bodyPr>
          <a:lstStyle/>
          <a:p>
            <a:pPr algn="ctr" defTabSz="457200"/>
            <a:r>
              <a:rPr lang="en-GB" sz="700" b="1" i="1" dirty="0">
                <a:solidFill>
                  <a:prstClr val="black">
                    <a:lumMod val="65000"/>
                    <a:lumOff val="35000"/>
                  </a:prstClr>
                </a:solidFill>
                <a:latin typeface="DendaNewLight"/>
              </a:rPr>
              <a:t>Signed contract</a:t>
            </a:r>
          </a:p>
        </p:txBody>
      </p:sp>
      <p:sp>
        <p:nvSpPr>
          <p:cNvPr id="219" name="TextBox 71"/>
          <p:cNvSpPr txBox="1"/>
          <p:nvPr/>
        </p:nvSpPr>
        <p:spPr>
          <a:xfrm>
            <a:off x="7199133" y="1338314"/>
            <a:ext cx="463347" cy="269949"/>
          </a:xfrm>
          <a:prstGeom prst="rect">
            <a:avLst/>
          </a:prstGeom>
          <a:noFill/>
        </p:spPr>
        <p:txBody>
          <a:bodyPr wrap="square" lIns="0" tIns="26989" rIns="0" bIns="26989" rtlCol="0">
            <a:spAutoFit/>
          </a:bodyPr>
          <a:lstStyle/>
          <a:p>
            <a:pPr algn="ctr" defTabSz="457200"/>
            <a:r>
              <a:rPr lang="en-GB" sz="700" b="1" i="1" dirty="0">
                <a:solidFill>
                  <a:prstClr val="black">
                    <a:lumMod val="65000"/>
                    <a:lumOff val="35000"/>
                  </a:prstClr>
                </a:solidFill>
                <a:latin typeface="DendaNewLight"/>
              </a:rPr>
              <a:t>Prepared order</a:t>
            </a:r>
          </a:p>
        </p:txBody>
      </p:sp>
      <p:cxnSp>
        <p:nvCxnSpPr>
          <p:cNvPr id="220" name="Straight Connector 72"/>
          <p:cNvCxnSpPr/>
          <p:nvPr/>
        </p:nvCxnSpPr>
        <p:spPr>
          <a:xfrm flipV="1">
            <a:off x="9055519" y="1026651"/>
            <a:ext cx="0" cy="215951"/>
          </a:xfrm>
          <a:prstGeom prst="line">
            <a:avLst/>
          </a:prstGeom>
          <a:noFill/>
          <a:ln w="19050" cap="flat" cmpd="sng" algn="ctr">
            <a:solidFill>
              <a:sysClr val="windowText" lastClr="000000"/>
            </a:solidFill>
            <a:prstDash val="solid"/>
            <a:tailEnd type="oval" w="lg" len="lg"/>
          </a:ln>
          <a:effectLst/>
        </p:spPr>
      </p:cxnSp>
      <p:sp>
        <p:nvSpPr>
          <p:cNvPr id="221" name="TextBox 74"/>
          <p:cNvSpPr txBox="1"/>
          <p:nvPr/>
        </p:nvSpPr>
        <p:spPr>
          <a:xfrm>
            <a:off x="10653271" y="1338314"/>
            <a:ext cx="435782" cy="269949"/>
          </a:xfrm>
          <a:prstGeom prst="rect">
            <a:avLst/>
          </a:prstGeom>
          <a:noFill/>
        </p:spPr>
        <p:txBody>
          <a:bodyPr wrap="square" lIns="0" tIns="26989" rIns="0" bIns="26989" rtlCol="0">
            <a:spAutoFit/>
          </a:bodyPr>
          <a:lstStyle/>
          <a:p>
            <a:pPr algn="ctr" defTabSz="457200"/>
            <a:r>
              <a:rPr lang="en-GB" sz="700" b="1" i="1" dirty="0">
                <a:solidFill>
                  <a:prstClr val="black">
                    <a:lumMod val="65000"/>
                    <a:lumOff val="35000"/>
                  </a:prstClr>
                </a:solidFill>
                <a:latin typeface="DendaNewLight"/>
              </a:rPr>
              <a:t>Accurate invoice</a:t>
            </a:r>
          </a:p>
        </p:txBody>
      </p:sp>
      <p:sp>
        <p:nvSpPr>
          <p:cNvPr id="222" name="TextBox 75"/>
          <p:cNvSpPr txBox="1"/>
          <p:nvPr/>
        </p:nvSpPr>
        <p:spPr>
          <a:xfrm>
            <a:off x="11417878" y="1338325"/>
            <a:ext cx="444250" cy="377671"/>
          </a:xfrm>
          <a:prstGeom prst="rect">
            <a:avLst/>
          </a:prstGeom>
          <a:noFill/>
        </p:spPr>
        <p:txBody>
          <a:bodyPr wrap="square" lIns="0" tIns="26989" rIns="0" bIns="26989" rtlCol="0">
            <a:spAutoFit/>
          </a:bodyPr>
          <a:lstStyle/>
          <a:p>
            <a:pPr algn="ctr" defTabSz="457200"/>
            <a:r>
              <a:rPr lang="en-GB" sz="700" b="1" i="1" dirty="0">
                <a:solidFill>
                  <a:prstClr val="black">
                    <a:lumMod val="65000"/>
                    <a:lumOff val="35000"/>
                  </a:prstClr>
                </a:solidFill>
                <a:latin typeface="DendaNewLight"/>
              </a:rPr>
              <a:t>Payment received in full</a:t>
            </a:r>
          </a:p>
        </p:txBody>
      </p:sp>
      <p:sp>
        <p:nvSpPr>
          <p:cNvPr id="224" name="Rounded Rectangle 148"/>
          <p:cNvSpPr/>
          <p:nvPr/>
        </p:nvSpPr>
        <p:spPr>
          <a:xfrm>
            <a:off x="5880664" y="4933385"/>
            <a:ext cx="906067" cy="589344"/>
          </a:xfrm>
          <a:prstGeom prst="roundRect">
            <a:avLst/>
          </a:prstGeom>
          <a:solidFill>
            <a:srgbClr val="FF0000">
              <a:alpha val="87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700" b="1" i="0" u="none" strike="noStrike" kern="0" cap="none" spc="0" normalizeH="0" baseline="0" noProof="0" dirty="0">
              <a:ln>
                <a:noFill/>
              </a:ln>
              <a:solidFill>
                <a:prstClr val="white"/>
              </a:solidFill>
              <a:effectLst/>
              <a:uLnTx/>
              <a:uFillTx/>
              <a:latin typeface="Calibri"/>
              <a:ea typeface="+mn-ea"/>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700" b="1" i="1" u="none" strike="noStrike" kern="0" cap="none" spc="0" normalizeH="0" baseline="0" noProof="0" dirty="0">
                <a:ln>
                  <a:noFill/>
                </a:ln>
                <a:solidFill>
                  <a:prstClr val="white"/>
                </a:solidFill>
                <a:effectLst/>
                <a:uLnTx/>
                <a:uFillTx/>
                <a:latin typeface="Calibri"/>
                <a:ea typeface="+mn-ea"/>
                <a:cs typeface="Arial"/>
              </a:rPr>
              <a:t>Professional Services</a:t>
            </a:r>
          </a:p>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700" b="1" i="1" u="none" strike="noStrike" kern="0" cap="none" spc="0" normalizeH="0" baseline="0" noProof="0" dirty="0">
                <a:ln>
                  <a:noFill/>
                </a:ln>
                <a:solidFill>
                  <a:prstClr val="white"/>
                </a:solidFill>
                <a:effectLst/>
                <a:uLnTx/>
                <a:uFillTx/>
                <a:latin typeface="Calibri"/>
                <a:ea typeface="+mn-ea"/>
                <a:cs typeface="Arial"/>
              </a:rPr>
              <a:t>Oracle Projects</a:t>
            </a:r>
          </a:p>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500" b="1" i="1" u="none" strike="noStrike" kern="0" cap="none" spc="0" normalizeH="0" baseline="0" noProof="0" dirty="0">
                <a:ln>
                  <a:noFill/>
                </a:ln>
                <a:solidFill>
                  <a:prstClr val="white"/>
                </a:solidFill>
                <a:effectLst/>
                <a:uLnTx/>
                <a:uFillTx/>
                <a:latin typeface="Calibri"/>
                <a:ea typeface="+mn-ea"/>
                <a:cs typeface="Arial"/>
              </a:rPr>
              <a:t>Oracle R12</a:t>
            </a:r>
            <a:endParaRPr kumimoji="0" lang="en-US" sz="200" b="1" i="0" u="none" strike="noStrike" kern="0" cap="none" spc="0" normalizeH="0" baseline="0" noProof="0" dirty="0">
              <a:ln>
                <a:noFill/>
              </a:ln>
              <a:solidFill>
                <a:prstClr val="white"/>
              </a:solidFill>
              <a:effectLst/>
              <a:uLnTx/>
              <a:uFillTx/>
              <a:latin typeface="Calibri"/>
              <a:ea typeface="+mn-ea"/>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700" b="1" i="1" u="none" strike="noStrike" kern="0" cap="none" spc="0" normalizeH="0" baseline="0" noProof="0" dirty="0">
              <a:ln>
                <a:noFill/>
              </a:ln>
              <a:solidFill>
                <a:prstClr val="white"/>
              </a:solidFill>
              <a:effectLst/>
              <a:uLnTx/>
              <a:uFillTx/>
              <a:latin typeface="Calibri"/>
              <a:ea typeface="+mn-ea"/>
              <a:cs typeface="Arial"/>
            </a:endParaRPr>
          </a:p>
        </p:txBody>
      </p:sp>
      <p:cxnSp>
        <p:nvCxnSpPr>
          <p:cNvPr id="225" name="Straight Arrow Connector 272"/>
          <p:cNvCxnSpPr>
            <a:stCxn id="277" idx="2"/>
          </p:cNvCxnSpPr>
          <p:nvPr/>
        </p:nvCxnSpPr>
        <p:spPr>
          <a:xfrm>
            <a:off x="11027044" y="5500797"/>
            <a:ext cx="0" cy="720644"/>
          </a:xfrm>
          <a:prstGeom prst="straightConnector1">
            <a:avLst/>
          </a:prstGeom>
          <a:noFill/>
          <a:ln w="25400" cap="flat" cmpd="sng" algn="ctr">
            <a:solidFill>
              <a:srgbClr val="4F81BD"/>
            </a:solidFill>
            <a:prstDash val="sysDot"/>
            <a:tailEnd type="arrow"/>
          </a:ln>
          <a:effectLst>
            <a:outerShdw blurRad="40000" dist="20000" dir="5400000" rotWithShape="0">
              <a:srgbClr val="000000">
                <a:alpha val="38000"/>
              </a:srgbClr>
            </a:outerShdw>
          </a:effectLst>
        </p:spPr>
      </p:cxnSp>
      <p:sp>
        <p:nvSpPr>
          <p:cNvPr id="226" name="Rounded Rectangle 313"/>
          <p:cNvSpPr/>
          <p:nvPr/>
        </p:nvSpPr>
        <p:spPr>
          <a:xfrm>
            <a:off x="1906485" y="2351513"/>
            <a:ext cx="1436462" cy="250825"/>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68562" tIns="34281" rIns="68562"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smtClean="0">
                <a:ln>
                  <a:noFill/>
                </a:ln>
                <a:solidFill>
                  <a:prstClr val="white"/>
                </a:solidFill>
                <a:effectLst/>
                <a:uLnTx/>
                <a:uFillTx/>
                <a:latin typeface="Arial Narrow"/>
                <a:ea typeface="+mn-ea"/>
                <a:cs typeface="Arial Narrow"/>
              </a:rPr>
              <a:t>Portal</a:t>
            </a:r>
            <a:endParaRPr kumimoji="0" lang="nl-NL" sz="800" b="1" i="0" u="none" strike="noStrike" kern="0" cap="none" spc="0" normalizeH="0" baseline="0" noProof="0" dirty="0">
              <a:ln>
                <a:noFill/>
              </a:ln>
              <a:solidFill>
                <a:prstClr val="white"/>
              </a:solidFill>
              <a:effectLst/>
              <a:uLnTx/>
              <a:uFillTx/>
              <a:latin typeface="Arial Narrow"/>
              <a:ea typeface="+mn-ea"/>
              <a:cs typeface="Arial Narrow"/>
            </a:endParaRPr>
          </a:p>
        </p:txBody>
      </p:sp>
      <p:sp>
        <p:nvSpPr>
          <p:cNvPr id="227" name="Rounded Rectangle 12"/>
          <p:cNvSpPr/>
          <p:nvPr/>
        </p:nvSpPr>
        <p:spPr>
          <a:xfrm>
            <a:off x="7067751" y="4933385"/>
            <a:ext cx="926296" cy="589344"/>
          </a:xfrm>
          <a:prstGeom prst="roundRect">
            <a:avLst/>
          </a:prstGeom>
          <a:solidFill>
            <a:srgbClr val="FF0000">
              <a:alpha val="87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prstClr val="white"/>
                </a:solidFill>
                <a:effectLst/>
                <a:uLnTx/>
                <a:uFillTx/>
                <a:latin typeface="Calibri"/>
                <a:ea typeface="+mn-ea"/>
                <a:cs typeface="Arial"/>
              </a:rPr>
              <a:t>Logistics</a:t>
            </a:r>
          </a:p>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prstClr val="white"/>
                </a:solidFill>
                <a:effectLst/>
                <a:uLnTx/>
                <a:uFillTx/>
                <a:latin typeface="Calibri"/>
                <a:ea typeface="+mn-ea"/>
                <a:cs typeface="Arial"/>
              </a:rPr>
              <a:t>OM</a:t>
            </a:r>
            <a:br>
              <a:rPr kumimoji="0" lang="en-US" sz="800" b="1" i="0" u="none" strike="noStrike" kern="0" cap="none" spc="0" normalizeH="0" baseline="0" noProof="0" dirty="0">
                <a:ln>
                  <a:noFill/>
                </a:ln>
                <a:solidFill>
                  <a:prstClr val="white"/>
                </a:solidFill>
                <a:effectLst/>
                <a:uLnTx/>
                <a:uFillTx/>
                <a:latin typeface="Calibri"/>
                <a:ea typeface="+mn-ea"/>
                <a:cs typeface="Arial"/>
              </a:rPr>
            </a:br>
            <a:r>
              <a:rPr kumimoji="0" lang="en-US" sz="500" b="1" i="1" u="none" strike="noStrike" kern="0" cap="none" spc="0" normalizeH="0" baseline="0" noProof="0" dirty="0">
                <a:ln>
                  <a:noFill/>
                </a:ln>
                <a:solidFill>
                  <a:prstClr val="white"/>
                </a:solidFill>
                <a:effectLst/>
                <a:uLnTx/>
                <a:uFillTx/>
                <a:latin typeface="Calibri"/>
                <a:ea typeface="+mn-ea"/>
                <a:cs typeface="Arial"/>
              </a:rPr>
              <a:t>Oracle R12</a:t>
            </a:r>
          </a:p>
        </p:txBody>
      </p:sp>
      <p:sp>
        <p:nvSpPr>
          <p:cNvPr id="228" name="Rounded Rectangle 13"/>
          <p:cNvSpPr/>
          <p:nvPr/>
        </p:nvSpPr>
        <p:spPr>
          <a:xfrm>
            <a:off x="5092440" y="1968586"/>
            <a:ext cx="4713990" cy="2412015"/>
          </a:xfrm>
          <a:prstGeom prst="roundRect">
            <a:avLst>
              <a:gd name="adj" fmla="val 3626"/>
            </a:avLst>
          </a:prstGeom>
          <a:solidFill>
            <a:srgbClr val="F79646">
              <a:alpha val="13000"/>
            </a:srgbClr>
          </a:solidFill>
          <a:ln w="28575" cap="flat" cmpd="sng" algn="ctr">
            <a:solidFill>
              <a:srgbClr val="F79646">
                <a:lumMod val="75000"/>
              </a:srgbClr>
            </a:solidFill>
            <a:prstDash val="sysDash"/>
          </a:ln>
          <a:effectLst>
            <a:outerShdw blurRad="82550" dist="12700" dir="5400000" sx="101000" sy="101000" algn="tl" rotWithShape="0">
              <a:srgbClr val="000000">
                <a:alpha val="35000"/>
              </a:srgbClr>
            </a:outerShdw>
          </a:effectLst>
        </p:spPr>
        <p:txBody>
          <a:bodyPr lIns="0" tIns="34281" rIns="0"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700" b="1" i="0" u="none" strike="noStrike" kern="0" cap="none" spc="0" normalizeH="0" baseline="0" noProof="0">
              <a:ln>
                <a:noFill/>
              </a:ln>
              <a:solidFill>
                <a:prstClr val="white"/>
              </a:solidFill>
              <a:effectLst/>
              <a:uLnTx/>
              <a:uFillTx/>
              <a:latin typeface="Arial Narrow"/>
              <a:ea typeface="+mn-ea"/>
              <a:cs typeface="Arial Narrow"/>
            </a:endParaRPr>
          </a:p>
        </p:txBody>
      </p:sp>
      <p:pic>
        <p:nvPicPr>
          <p:cNvPr id="229" name="Picture 1"/>
          <p:cNvPicPr>
            <a:picLocks noChangeAspect="1" noChangeArrowheads="1"/>
          </p:cNvPicPr>
          <p:nvPr/>
        </p:nvPicPr>
        <p:blipFill>
          <a:blip r:embed="rId2">
            <a:lum/>
            <a:alphaModFix amt="80000"/>
          </a:blip>
          <a:srcRect/>
          <a:stretch>
            <a:fillRect/>
          </a:stretch>
        </p:blipFill>
        <p:spPr bwMode="auto">
          <a:xfrm>
            <a:off x="9610715" y="1698246"/>
            <a:ext cx="855516" cy="515713"/>
          </a:xfrm>
          <a:prstGeom prst="rect">
            <a:avLst/>
          </a:prstGeom>
          <a:noFill/>
          <a:ln w="9525">
            <a:noFill/>
            <a:miter lim="800000"/>
            <a:headEnd/>
            <a:tailEnd/>
          </a:ln>
          <a:effectLst>
            <a:outerShdw blurRad="152400" dist="38100" dir="4140000" sx="87000" sy="87000" algn="bl" rotWithShape="0">
              <a:prstClr val="black">
                <a:alpha val="32000"/>
              </a:prstClr>
            </a:outerShdw>
          </a:effectLst>
        </p:spPr>
      </p:pic>
      <p:sp>
        <p:nvSpPr>
          <p:cNvPr id="230" name="Rounded Rectangle 9"/>
          <p:cNvSpPr/>
          <p:nvPr/>
        </p:nvSpPr>
        <p:spPr>
          <a:xfrm>
            <a:off x="5193134" y="2076742"/>
            <a:ext cx="1933183" cy="2166343"/>
          </a:xfrm>
          <a:prstGeom prst="roundRect">
            <a:avLst>
              <a:gd name="adj" fmla="val 12554"/>
            </a:avLst>
          </a:prstGeom>
          <a:gradFill flip="none" rotWithShape="1">
            <a:gsLst>
              <a:gs pos="0">
                <a:srgbClr val="1F497D">
                  <a:lumMod val="20000"/>
                  <a:lumOff val="80000"/>
                </a:srgbClr>
              </a:gs>
              <a:gs pos="100000">
                <a:srgbClr val="1F497D"/>
              </a:gs>
            </a:gsLst>
            <a:lin ang="0" scaled="1"/>
            <a:tileRect/>
          </a:gra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0" tIns="34281" rIns="0" bIns="34281" anchor="t" anchorCtr="0"/>
          <a:lstStyle/>
          <a:p>
            <a:pPr marL="0" marR="0" lvl="0" indent="0" algn="ctr" defTabSz="342809" eaLnBrk="1" fontAlgn="auto" latinLnBrk="0" hangingPunct="1">
              <a:lnSpc>
                <a:spcPct val="50000"/>
              </a:lnSpc>
              <a:spcBef>
                <a:spcPts val="0"/>
              </a:spcBef>
              <a:spcAft>
                <a:spcPts val="0"/>
              </a:spcAft>
              <a:buClrTx/>
              <a:buSzTx/>
              <a:buFontTx/>
              <a:buNone/>
              <a:tabLst/>
              <a:defRPr/>
            </a:pPr>
            <a:r>
              <a:rPr kumimoji="0" lang="en-US" sz="900" b="1" i="0" u="none" strike="noStrike" kern="0" cap="none" spc="0" normalizeH="0" baseline="0" noProof="0" dirty="0">
                <a:ln>
                  <a:noFill/>
                </a:ln>
                <a:solidFill>
                  <a:srgbClr val="F79646">
                    <a:lumMod val="20000"/>
                    <a:lumOff val="80000"/>
                  </a:srgbClr>
                </a:solidFill>
                <a:effectLst/>
                <a:uLnTx/>
                <a:uFillTx/>
                <a:latin typeface="Arial Narrow"/>
                <a:ea typeface="+mn-ea"/>
                <a:cs typeface="Arial Narrow"/>
              </a:rPr>
              <a:t>CPQ</a:t>
            </a:r>
            <a:endParaRPr kumimoji="0" lang="en-US" sz="700" b="1" i="0" u="none" strike="noStrike" kern="0" cap="none" spc="0" normalizeH="0" baseline="0" noProof="0" dirty="0">
              <a:ln>
                <a:noFill/>
              </a:ln>
              <a:solidFill>
                <a:srgbClr val="F79646">
                  <a:lumMod val="20000"/>
                  <a:lumOff val="80000"/>
                </a:srgbClr>
              </a:solidFill>
              <a:effectLst/>
              <a:uLnTx/>
              <a:uFillTx/>
              <a:latin typeface="Arial Narrow"/>
              <a:ea typeface="+mn-ea"/>
              <a:cs typeface="Arial Narrow"/>
            </a:endParaRPr>
          </a:p>
        </p:txBody>
      </p:sp>
      <p:sp>
        <p:nvSpPr>
          <p:cNvPr id="231" name="Rounded Rectangle 110"/>
          <p:cNvSpPr/>
          <p:nvPr/>
        </p:nvSpPr>
        <p:spPr>
          <a:xfrm>
            <a:off x="5303797" y="2884143"/>
            <a:ext cx="407644" cy="467572"/>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srgbClr val="FDEADA"/>
                </a:solidFill>
                <a:effectLst/>
                <a:uLnTx/>
                <a:uFillTx/>
                <a:latin typeface="Arial Narrow"/>
                <a:ea typeface="+mn-ea"/>
                <a:cs typeface="Arial Narrow"/>
              </a:rPr>
              <a:t>Configure</a:t>
            </a:r>
            <a:endParaRPr kumimoji="0" lang="nl-NL" sz="700" b="1" i="0" u="none" strike="noStrike" kern="0" cap="none" spc="0" normalizeH="0" baseline="0" noProof="0" dirty="0">
              <a:ln>
                <a:noFill/>
              </a:ln>
              <a:solidFill>
                <a:srgbClr val="FDEADA"/>
              </a:solidFill>
              <a:effectLst/>
              <a:uLnTx/>
              <a:uFillTx/>
              <a:latin typeface="Arial Narrow"/>
              <a:ea typeface="+mn-ea"/>
              <a:cs typeface="Arial Narrow"/>
            </a:endParaRPr>
          </a:p>
        </p:txBody>
      </p:sp>
      <p:sp>
        <p:nvSpPr>
          <p:cNvPr id="232" name="Rounded Rectangle 142"/>
          <p:cNvSpPr/>
          <p:nvPr/>
        </p:nvSpPr>
        <p:spPr>
          <a:xfrm>
            <a:off x="5724820" y="2879385"/>
            <a:ext cx="285700" cy="472328"/>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srgbClr val="FDEADA"/>
                </a:solidFill>
                <a:effectLst/>
                <a:uLnTx/>
                <a:uFillTx/>
                <a:latin typeface="Arial Narrow"/>
                <a:ea typeface="+mn-ea"/>
                <a:cs typeface="Arial Narrow"/>
              </a:rPr>
              <a:t>Price</a:t>
            </a:r>
            <a:endParaRPr kumimoji="0" lang="nl-NL" sz="700" b="1" i="0" u="none" strike="noStrike" kern="0" cap="none" spc="0" normalizeH="0" baseline="0" noProof="0" dirty="0">
              <a:ln>
                <a:noFill/>
              </a:ln>
              <a:solidFill>
                <a:srgbClr val="FDEADA"/>
              </a:solidFill>
              <a:effectLst/>
              <a:uLnTx/>
              <a:uFillTx/>
              <a:latin typeface="Arial Narrow"/>
              <a:ea typeface="+mn-ea"/>
              <a:cs typeface="Arial Narrow"/>
            </a:endParaRPr>
          </a:p>
        </p:txBody>
      </p:sp>
      <p:sp>
        <p:nvSpPr>
          <p:cNvPr id="233" name="Rounded Rectangle 143"/>
          <p:cNvSpPr/>
          <p:nvPr/>
        </p:nvSpPr>
        <p:spPr>
          <a:xfrm>
            <a:off x="6029116" y="2884141"/>
            <a:ext cx="318572" cy="470747"/>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srgbClr val="FDEADA"/>
                </a:solidFill>
                <a:effectLst/>
                <a:uLnTx/>
                <a:uFillTx/>
                <a:latin typeface="Arial Narrow"/>
                <a:ea typeface="+mn-ea"/>
                <a:cs typeface="Arial Narrow"/>
              </a:rPr>
              <a:t>Quote</a:t>
            </a:r>
            <a:endParaRPr kumimoji="0" lang="nl-NL" sz="700" b="1" i="0" u="none" strike="noStrike" kern="0" cap="none" spc="0" normalizeH="0" baseline="0" noProof="0" dirty="0">
              <a:ln>
                <a:noFill/>
              </a:ln>
              <a:solidFill>
                <a:srgbClr val="FDEADA"/>
              </a:solidFill>
              <a:effectLst/>
              <a:uLnTx/>
              <a:uFillTx/>
              <a:latin typeface="Arial Narrow"/>
              <a:ea typeface="+mn-ea"/>
              <a:cs typeface="Arial Narrow"/>
            </a:endParaRPr>
          </a:p>
        </p:txBody>
      </p:sp>
      <p:sp>
        <p:nvSpPr>
          <p:cNvPr id="234" name="Rounded Rectangle 144"/>
          <p:cNvSpPr/>
          <p:nvPr/>
        </p:nvSpPr>
        <p:spPr>
          <a:xfrm>
            <a:off x="5307699" y="2560553"/>
            <a:ext cx="1733308" cy="256947"/>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srgbClr val="FDEADA"/>
                </a:solidFill>
                <a:effectLst/>
                <a:uLnTx/>
                <a:uFillTx/>
                <a:latin typeface="Arial Narrow"/>
                <a:ea typeface="+mn-ea"/>
                <a:cs typeface="Arial Narrow"/>
              </a:rPr>
              <a:t>Frame </a:t>
            </a:r>
            <a:r>
              <a:rPr kumimoji="0" lang="en-US" sz="700" b="1" i="0" u="none" strike="noStrike" kern="0" cap="none" spc="0" normalizeH="0" baseline="0" noProof="0" dirty="0" smtClean="0">
                <a:ln>
                  <a:noFill/>
                </a:ln>
                <a:solidFill>
                  <a:srgbClr val="FDEADA"/>
                </a:solidFill>
                <a:effectLst/>
                <a:uLnTx/>
                <a:uFillTx/>
                <a:latin typeface="Arial Narrow"/>
                <a:ea typeface="+mn-ea"/>
                <a:cs typeface="Arial Narrow"/>
              </a:rPr>
              <a:t>Work Contracts</a:t>
            </a:r>
            <a:endParaRPr kumimoji="0" lang="nl-NL" sz="700" b="1" i="0" u="none" strike="noStrike" kern="0" cap="none" spc="0" normalizeH="0" baseline="0" noProof="0" dirty="0">
              <a:ln>
                <a:noFill/>
              </a:ln>
              <a:solidFill>
                <a:srgbClr val="FDEADA"/>
              </a:solidFill>
              <a:effectLst/>
              <a:uLnTx/>
              <a:uFillTx/>
              <a:latin typeface="Arial Narrow"/>
              <a:ea typeface="+mn-ea"/>
              <a:cs typeface="Arial Narrow"/>
            </a:endParaRPr>
          </a:p>
        </p:txBody>
      </p:sp>
      <p:sp>
        <p:nvSpPr>
          <p:cNvPr id="235" name="Rounded Rectangle 145"/>
          <p:cNvSpPr/>
          <p:nvPr/>
        </p:nvSpPr>
        <p:spPr>
          <a:xfrm>
            <a:off x="5300566" y="3906838"/>
            <a:ext cx="1740440" cy="209295"/>
          </a:xfrm>
          <a:prstGeom prst="roundRect">
            <a:avLst/>
          </a:prstGeom>
          <a:gradFill flip="none" rotWithShape="1">
            <a:gsLst>
              <a:gs pos="0">
                <a:srgbClr val="4F81BD">
                  <a:tint val="100000"/>
                  <a:shade val="100000"/>
                  <a:satMod val="130000"/>
                  <a:alpha val="39000"/>
                </a:srgbClr>
              </a:gs>
              <a:gs pos="100000">
                <a:srgbClr val="4F81BD">
                  <a:tint val="50000"/>
                  <a:shade val="100000"/>
                  <a:satMod val="350000"/>
                  <a:alpha val="39000"/>
                </a:srgbClr>
              </a:gs>
            </a:gsLst>
            <a:lin ang="16200000" scaled="0"/>
            <a:tileRect/>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Advanced Pricing Rules</a:t>
            </a:r>
            <a:endParaRPr kumimoji="0" lang="nl-NL" sz="700" b="1" i="0" u="none" strike="noStrike" kern="0" cap="none" spc="0" normalizeH="0" baseline="0" noProof="0" dirty="0">
              <a:ln>
                <a:noFill/>
              </a:ln>
              <a:solidFill>
                <a:prstClr val="white"/>
              </a:solidFill>
              <a:effectLst/>
              <a:uLnTx/>
              <a:uFillTx/>
              <a:latin typeface="Arial Narrow"/>
              <a:ea typeface="+mn-ea"/>
              <a:cs typeface="Arial Narrow"/>
            </a:endParaRPr>
          </a:p>
        </p:txBody>
      </p:sp>
      <p:sp>
        <p:nvSpPr>
          <p:cNvPr id="236" name="Rounded Rectangle 149"/>
          <p:cNvSpPr/>
          <p:nvPr/>
        </p:nvSpPr>
        <p:spPr>
          <a:xfrm>
            <a:off x="6722256" y="2879386"/>
            <a:ext cx="326263" cy="475671"/>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srgbClr val="FDEADA"/>
                </a:solidFill>
                <a:effectLst/>
                <a:uLnTx/>
                <a:uFillTx/>
                <a:latin typeface="Arial Narrow"/>
                <a:ea typeface="+mn-ea"/>
                <a:cs typeface="Arial Narrow"/>
              </a:rPr>
              <a:t>Enrich</a:t>
            </a:r>
          </a:p>
        </p:txBody>
      </p:sp>
      <p:sp>
        <p:nvSpPr>
          <p:cNvPr id="237" name="Rounded Rectangle 87"/>
          <p:cNvSpPr/>
          <p:nvPr/>
        </p:nvSpPr>
        <p:spPr>
          <a:xfrm>
            <a:off x="5307699" y="3416897"/>
            <a:ext cx="1736875" cy="204543"/>
          </a:xfrm>
          <a:prstGeom prst="roundRect">
            <a:avLst/>
          </a:prstGeom>
          <a:gradFill flip="none" rotWithShape="1">
            <a:gsLst>
              <a:gs pos="0">
                <a:srgbClr val="4F81BD">
                  <a:tint val="100000"/>
                  <a:shade val="100000"/>
                  <a:satMod val="130000"/>
                  <a:alpha val="39000"/>
                </a:srgbClr>
              </a:gs>
              <a:gs pos="100000">
                <a:srgbClr val="4F81BD">
                  <a:tint val="50000"/>
                  <a:shade val="100000"/>
                  <a:satMod val="350000"/>
                  <a:alpha val="39000"/>
                </a:srgbClr>
              </a:gs>
            </a:gsLst>
            <a:lin ang="16200000" scaled="0"/>
            <a:tileRect/>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smtClean="0">
                <a:ln>
                  <a:noFill/>
                </a:ln>
                <a:solidFill>
                  <a:prstClr val="white"/>
                </a:solidFill>
                <a:effectLst/>
                <a:uLnTx/>
                <a:uFillTx/>
                <a:latin typeface="Arial Narrow"/>
                <a:ea typeface="+mn-ea"/>
                <a:cs typeface="Arial Narrow"/>
              </a:rPr>
              <a:t>Product Rules</a:t>
            </a:r>
            <a:endParaRPr kumimoji="0" lang="en-US" sz="700" b="1" i="0" u="none" strike="noStrike" kern="0" cap="none" spc="0" normalizeH="0" baseline="0" noProof="0" dirty="0">
              <a:ln>
                <a:noFill/>
              </a:ln>
              <a:solidFill>
                <a:prstClr val="white"/>
              </a:solidFill>
              <a:effectLst/>
              <a:uLnTx/>
              <a:uFillTx/>
              <a:latin typeface="Arial Narrow"/>
              <a:ea typeface="+mn-ea"/>
              <a:cs typeface="Arial Narrow"/>
            </a:endParaRPr>
          </a:p>
        </p:txBody>
      </p:sp>
      <p:sp>
        <p:nvSpPr>
          <p:cNvPr id="238" name="Rounded Rectangle 234"/>
          <p:cNvSpPr/>
          <p:nvPr/>
        </p:nvSpPr>
        <p:spPr>
          <a:xfrm>
            <a:off x="5304133" y="3669003"/>
            <a:ext cx="1744007" cy="199792"/>
          </a:xfrm>
          <a:prstGeom prst="roundRect">
            <a:avLst/>
          </a:prstGeom>
          <a:gradFill flip="none" rotWithShape="1">
            <a:gsLst>
              <a:gs pos="0">
                <a:srgbClr val="4F81BD">
                  <a:tint val="100000"/>
                  <a:shade val="100000"/>
                  <a:satMod val="130000"/>
                  <a:alpha val="39000"/>
                </a:srgbClr>
              </a:gs>
              <a:gs pos="100000">
                <a:srgbClr val="4F81BD">
                  <a:tint val="50000"/>
                  <a:shade val="100000"/>
                  <a:satMod val="350000"/>
                  <a:alpha val="39000"/>
                </a:srgbClr>
              </a:gs>
            </a:gsLst>
            <a:lin ang="16200000" scaled="0"/>
            <a:tileRect/>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Entitlements Rules</a:t>
            </a:r>
            <a:endParaRPr kumimoji="0" lang="nl-NL" sz="700" b="1" i="0" u="none" strike="noStrike" kern="0" cap="none" spc="0" normalizeH="0" baseline="0" noProof="0" dirty="0">
              <a:ln>
                <a:noFill/>
              </a:ln>
              <a:solidFill>
                <a:prstClr val="white"/>
              </a:solidFill>
              <a:effectLst/>
              <a:uLnTx/>
              <a:uFillTx/>
              <a:latin typeface="Arial Narrow"/>
              <a:ea typeface="+mn-ea"/>
              <a:cs typeface="Arial Narrow"/>
            </a:endParaRPr>
          </a:p>
        </p:txBody>
      </p:sp>
      <p:sp>
        <p:nvSpPr>
          <p:cNvPr id="239" name="Rounded Rectangle 166"/>
          <p:cNvSpPr/>
          <p:nvPr/>
        </p:nvSpPr>
        <p:spPr>
          <a:xfrm>
            <a:off x="5304133" y="2332364"/>
            <a:ext cx="1736999" cy="167117"/>
          </a:xfrm>
          <a:prstGeom prst="roundRect">
            <a:avLst/>
          </a:prstGeom>
          <a:gradFill flip="none" rotWithShape="1">
            <a:gsLst>
              <a:gs pos="0">
                <a:srgbClr val="4F81BD">
                  <a:tint val="100000"/>
                  <a:shade val="100000"/>
                  <a:satMod val="130000"/>
                  <a:alpha val="50000"/>
                </a:srgbClr>
              </a:gs>
              <a:gs pos="100000">
                <a:srgbClr val="4F81BD">
                  <a:tint val="50000"/>
                  <a:shade val="100000"/>
                  <a:satMod val="350000"/>
                  <a:alpha val="50000"/>
                </a:srgbClr>
              </a:gs>
            </a:gsLst>
            <a:lin ang="16200000" scaled="0"/>
            <a:tileRect/>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Workflow Authorization Control       </a:t>
            </a:r>
            <a:endParaRPr kumimoji="0" lang="nl-NL" sz="700" b="1" i="0" u="none" strike="noStrike" kern="0" cap="none" spc="0" normalizeH="0" baseline="0" noProof="0" dirty="0">
              <a:ln>
                <a:noFill/>
              </a:ln>
              <a:solidFill>
                <a:prstClr val="white"/>
              </a:solidFill>
              <a:effectLst/>
              <a:uLnTx/>
              <a:uFillTx/>
              <a:latin typeface="Arial Narrow"/>
              <a:ea typeface="+mn-ea"/>
              <a:cs typeface="Arial Narrow"/>
            </a:endParaRPr>
          </a:p>
        </p:txBody>
      </p:sp>
      <p:sp>
        <p:nvSpPr>
          <p:cNvPr id="240" name="Rounded Rectangle 127"/>
          <p:cNvSpPr/>
          <p:nvPr/>
        </p:nvSpPr>
        <p:spPr>
          <a:xfrm>
            <a:off x="6365059" y="2879386"/>
            <a:ext cx="340774" cy="480445"/>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srgbClr val="FDEADA"/>
                </a:solidFill>
                <a:effectLst/>
                <a:uLnTx/>
                <a:uFillTx/>
                <a:latin typeface="Arial Narrow"/>
                <a:ea typeface="+mn-ea"/>
                <a:cs typeface="Arial Narrow"/>
              </a:rPr>
              <a:t>Sign Accept</a:t>
            </a:r>
          </a:p>
        </p:txBody>
      </p:sp>
      <p:sp>
        <p:nvSpPr>
          <p:cNvPr id="242" name="Rounded Rectangle 8"/>
          <p:cNvSpPr/>
          <p:nvPr/>
        </p:nvSpPr>
        <p:spPr>
          <a:xfrm>
            <a:off x="1906484" y="2672287"/>
            <a:ext cx="1436462" cy="1260473"/>
          </a:xfrm>
          <a:prstGeom prst="roundRect">
            <a:avLst/>
          </a:prstGeom>
          <a:solidFill>
            <a:srgbClr val="1F497D">
              <a:lumMod val="20000"/>
              <a:lumOff val="8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srgbClr val="1F497D"/>
                </a:solidFill>
                <a:effectLst/>
                <a:uLnTx/>
                <a:uFillTx/>
                <a:latin typeface="Arial Narrow"/>
                <a:ea typeface="+mn-ea"/>
                <a:cs typeface="Arial Narrow"/>
              </a:rPr>
              <a:t>sales</a:t>
            </a:r>
            <a:r>
              <a:rPr kumimoji="0" lang="en-US" b="1" i="1" u="none" strike="noStrike" kern="0" cap="none" spc="0" normalizeH="0" baseline="0" noProof="0" dirty="0">
                <a:ln>
                  <a:noFill/>
                </a:ln>
                <a:solidFill>
                  <a:srgbClr val="1F497D"/>
                </a:solidFill>
                <a:effectLst/>
                <a:uLnTx/>
                <a:uFillTx/>
                <a:latin typeface="Arial Narrow"/>
                <a:ea typeface="+mn-ea"/>
                <a:cs typeface="Arial Narrow"/>
              </a:rPr>
              <a:t>f</a:t>
            </a:r>
            <a:r>
              <a:rPr kumimoji="0" lang="en-US" sz="1100" b="1" i="0" u="none" strike="noStrike" kern="0" cap="none" spc="0" normalizeH="0" baseline="0" noProof="0" dirty="0">
                <a:ln>
                  <a:noFill/>
                </a:ln>
                <a:solidFill>
                  <a:srgbClr val="1F497D"/>
                </a:solidFill>
                <a:effectLst/>
                <a:uLnTx/>
                <a:uFillTx/>
                <a:latin typeface="Arial Narrow"/>
                <a:ea typeface="+mn-ea"/>
                <a:cs typeface="Arial Narrow"/>
              </a:rPr>
              <a:t>orce</a:t>
            </a:r>
          </a:p>
        </p:txBody>
      </p:sp>
      <p:pic>
        <p:nvPicPr>
          <p:cNvPr id="243" name="Picture 168" descr="salesforce-com-logo.jpg"/>
          <p:cNvPicPr>
            <a:picLocks noChangeAspect="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892568" y="3412868"/>
            <a:ext cx="713749" cy="512268"/>
          </a:xfrm>
          <a:prstGeom prst="rect">
            <a:avLst/>
          </a:prstGeom>
          <a:noFill/>
          <a:ln>
            <a:noFill/>
          </a:ln>
        </p:spPr>
      </p:pic>
      <p:cxnSp>
        <p:nvCxnSpPr>
          <p:cNvPr id="244" name="Elbow Connector 179"/>
          <p:cNvCxnSpPr/>
          <p:nvPr/>
        </p:nvCxnSpPr>
        <p:spPr>
          <a:xfrm>
            <a:off x="3356325" y="3140461"/>
            <a:ext cx="1947472" cy="3121"/>
          </a:xfrm>
          <a:prstGeom prst="bentConnector3">
            <a:avLst>
              <a:gd name="adj1" fmla="val 50000"/>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p:spPr>
      </p:cxnSp>
      <p:cxnSp>
        <p:nvCxnSpPr>
          <p:cNvPr id="245" name="Elbow Connector 315"/>
          <p:cNvCxnSpPr>
            <a:stCxn id="226" idx="3"/>
            <a:endCxn id="234" idx="1"/>
          </p:cNvCxnSpPr>
          <p:nvPr/>
        </p:nvCxnSpPr>
        <p:spPr>
          <a:xfrm>
            <a:off x="3342947" y="2476926"/>
            <a:ext cx="1964752" cy="212101"/>
          </a:xfrm>
          <a:prstGeom prst="bentConnector3">
            <a:avLst>
              <a:gd name="adj1" fmla="val 50000"/>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p:spPr>
      </p:cxnSp>
      <p:cxnSp>
        <p:nvCxnSpPr>
          <p:cNvPr id="246" name="Elbow Connector 223"/>
          <p:cNvCxnSpPr>
            <a:stCxn id="230" idx="3"/>
            <a:endCxn id="263" idx="1"/>
          </p:cNvCxnSpPr>
          <p:nvPr/>
        </p:nvCxnSpPr>
        <p:spPr>
          <a:xfrm>
            <a:off x="7126316" y="3159914"/>
            <a:ext cx="238088" cy="1"/>
          </a:xfrm>
          <a:prstGeom prst="bentConnector3">
            <a:avLst>
              <a:gd name="adj1" fmla="val 50000"/>
            </a:avLst>
          </a:prstGeom>
          <a:noFill/>
          <a:ln w="25400" cap="flat" cmpd="sng" algn="ctr">
            <a:solidFill>
              <a:srgbClr val="E46C0A"/>
            </a:solidFill>
            <a:prstDash val="solid"/>
            <a:headEnd type="arrow"/>
            <a:tailEnd type="arrow"/>
          </a:ln>
          <a:effectLst>
            <a:outerShdw blurRad="40000" dist="20000" dir="5400000" rotWithShape="0">
              <a:srgbClr val="000000">
                <a:alpha val="38000"/>
              </a:srgbClr>
            </a:outerShdw>
          </a:effectLst>
        </p:spPr>
      </p:cxnSp>
      <p:sp>
        <p:nvSpPr>
          <p:cNvPr id="247" name="Rounded Rectangle 10"/>
          <p:cNvSpPr/>
          <p:nvPr/>
        </p:nvSpPr>
        <p:spPr>
          <a:xfrm>
            <a:off x="7896891" y="2076742"/>
            <a:ext cx="1810226" cy="2166343"/>
          </a:xfrm>
          <a:prstGeom prst="roundRect">
            <a:avLst/>
          </a:prstGeom>
          <a:gradFill flip="none" rotWithShape="1">
            <a:gsLst>
              <a:gs pos="0">
                <a:srgbClr val="1F497D">
                  <a:lumMod val="20000"/>
                  <a:lumOff val="80000"/>
                </a:srgbClr>
              </a:gs>
              <a:gs pos="100000">
                <a:srgbClr val="1F497D"/>
              </a:gs>
            </a:gsLst>
            <a:lin ang="0" scaled="1"/>
            <a:tileRect/>
          </a:gra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0" tIns="34281" rIns="0" bIns="34281" anchor="t" anchorCtr="0"/>
          <a:lstStyle/>
          <a:p>
            <a:pPr marL="0" marR="0" lvl="0" indent="0" algn="ctr" defTabSz="342809" eaLnBrk="1" fontAlgn="auto" latinLnBrk="0" hangingPunct="1">
              <a:lnSpc>
                <a:spcPct val="50000"/>
              </a:lnSpc>
              <a:spcBef>
                <a:spcPts val="0"/>
              </a:spcBef>
              <a:spcAft>
                <a:spcPts val="0"/>
              </a:spcAft>
              <a:buClrTx/>
              <a:buSzTx/>
              <a:buFontTx/>
              <a:buNone/>
              <a:tabLst/>
              <a:defRPr/>
            </a:pPr>
            <a:r>
              <a:rPr kumimoji="0" lang="en-US" sz="900" b="1" i="0" u="none" strike="noStrike" kern="0" cap="none" spc="0" normalizeH="0" baseline="0" noProof="0" dirty="0">
                <a:ln>
                  <a:noFill/>
                </a:ln>
                <a:solidFill>
                  <a:srgbClr val="FDEADA"/>
                </a:solidFill>
                <a:effectLst/>
                <a:uLnTx/>
                <a:uFillTx/>
                <a:latin typeface="Arial Narrow"/>
                <a:ea typeface="+mn-ea"/>
                <a:cs typeface="Arial Narrow"/>
              </a:rPr>
              <a:t>Contract Management &amp; Billing</a:t>
            </a:r>
          </a:p>
        </p:txBody>
      </p:sp>
      <p:sp>
        <p:nvSpPr>
          <p:cNvPr id="248" name="TextBox 73"/>
          <p:cNvSpPr txBox="1"/>
          <p:nvPr/>
        </p:nvSpPr>
        <p:spPr>
          <a:xfrm>
            <a:off x="8768551" y="1242602"/>
            <a:ext cx="574625" cy="269949"/>
          </a:xfrm>
          <a:prstGeom prst="rect">
            <a:avLst/>
          </a:prstGeom>
          <a:noFill/>
        </p:spPr>
        <p:txBody>
          <a:bodyPr wrap="square" lIns="0" tIns="26989" rIns="0" bIns="26989" rtlCol="0">
            <a:spAutoFit/>
          </a:bodyPr>
          <a:lstStyle/>
          <a:p>
            <a:pPr algn="ctr" defTabSz="457200"/>
            <a:r>
              <a:rPr lang="en-GB" sz="700" b="1" i="1" dirty="0">
                <a:solidFill>
                  <a:prstClr val="black">
                    <a:lumMod val="65000"/>
                    <a:lumOff val="35000"/>
                  </a:prstClr>
                </a:solidFill>
                <a:latin typeface="DendaNewLight"/>
              </a:rPr>
              <a:t>Customer acceptance</a:t>
            </a:r>
          </a:p>
        </p:txBody>
      </p:sp>
      <p:sp>
        <p:nvSpPr>
          <p:cNvPr id="249" name="Rounded Rectangle 147"/>
          <p:cNvSpPr/>
          <p:nvPr/>
        </p:nvSpPr>
        <p:spPr>
          <a:xfrm>
            <a:off x="8043961" y="3497263"/>
            <a:ext cx="535574" cy="635311"/>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Create </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I-Base</a:t>
            </a:r>
          </a:p>
        </p:txBody>
      </p:sp>
      <p:sp>
        <p:nvSpPr>
          <p:cNvPr id="250" name="Rounded Rectangle 146"/>
          <p:cNvSpPr/>
          <p:nvPr/>
        </p:nvSpPr>
        <p:spPr>
          <a:xfrm>
            <a:off x="8027486" y="2884144"/>
            <a:ext cx="552048" cy="532753"/>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Create</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Contract </a:t>
            </a:r>
          </a:p>
        </p:txBody>
      </p:sp>
      <p:sp>
        <p:nvSpPr>
          <p:cNvPr id="251" name="Rounded Rectangle 190"/>
          <p:cNvSpPr/>
          <p:nvPr/>
        </p:nvSpPr>
        <p:spPr>
          <a:xfrm>
            <a:off x="8620478" y="2335359"/>
            <a:ext cx="415369" cy="406864"/>
          </a:xfrm>
          <a:prstGeom prst="roundRect">
            <a:avLst/>
          </a:prstGeom>
          <a:gradFill flip="none" rotWithShape="1">
            <a:gsLst>
              <a:gs pos="0">
                <a:srgbClr val="4F81BD">
                  <a:tint val="100000"/>
                  <a:shade val="100000"/>
                  <a:satMod val="130000"/>
                  <a:alpha val="42000"/>
                </a:srgbClr>
              </a:gs>
              <a:gs pos="100000">
                <a:srgbClr val="4F81BD">
                  <a:tint val="50000"/>
                  <a:shade val="100000"/>
                  <a:satMod val="350000"/>
                  <a:alpha val="42000"/>
                </a:srgbClr>
              </a:gs>
            </a:gsLst>
            <a:lin ang="16200000" scaled="0"/>
            <a:tileRect/>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Activate</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Contract</a:t>
            </a:r>
          </a:p>
        </p:txBody>
      </p:sp>
      <p:sp>
        <p:nvSpPr>
          <p:cNvPr id="252" name="Rounded Rectangle 191"/>
          <p:cNvSpPr/>
          <p:nvPr/>
        </p:nvSpPr>
        <p:spPr>
          <a:xfrm>
            <a:off x="9091658" y="3362421"/>
            <a:ext cx="486549" cy="773545"/>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smtClean="0">
                <a:ln>
                  <a:noFill/>
                </a:ln>
                <a:solidFill>
                  <a:srgbClr val="FDEADA"/>
                </a:solidFill>
                <a:effectLst/>
                <a:uLnTx/>
                <a:uFillTx/>
                <a:latin typeface="Arial Narrow"/>
                <a:ea typeface="+mn-ea"/>
                <a:cs typeface="Arial Narrow"/>
              </a:rPr>
              <a:t>Manage Contract</a:t>
            </a:r>
            <a:endParaRPr kumimoji="0" lang="en-US" sz="700" b="1" i="0" u="none" strike="noStrike" kern="0" cap="none" spc="0" normalizeH="0" baseline="0" noProof="0" dirty="0">
              <a:ln>
                <a:noFill/>
              </a:ln>
              <a:solidFill>
                <a:srgbClr val="FDEADA"/>
              </a:solidFill>
              <a:effectLst/>
              <a:uLnTx/>
              <a:uFillTx/>
              <a:latin typeface="Arial Narrow"/>
              <a:ea typeface="+mn-ea"/>
              <a:cs typeface="Arial Narrow"/>
            </a:endParaRPr>
          </a:p>
        </p:txBody>
      </p:sp>
      <p:sp>
        <p:nvSpPr>
          <p:cNvPr id="253" name="Rounded Rectangle 195"/>
          <p:cNvSpPr/>
          <p:nvPr/>
        </p:nvSpPr>
        <p:spPr>
          <a:xfrm>
            <a:off x="8622697" y="3669002"/>
            <a:ext cx="415369" cy="466965"/>
          </a:xfrm>
          <a:prstGeom prst="roundRect">
            <a:avLst/>
          </a:prstGeom>
          <a:gradFill flip="none" rotWithShape="1">
            <a:gsLst>
              <a:gs pos="0">
                <a:srgbClr val="4F81BD">
                  <a:tint val="100000"/>
                  <a:shade val="100000"/>
                  <a:satMod val="130000"/>
                  <a:alpha val="42000"/>
                </a:srgbClr>
              </a:gs>
              <a:gs pos="100000">
                <a:srgbClr val="4F81BD">
                  <a:tint val="50000"/>
                  <a:shade val="100000"/>
                  <a:satMod val="350000"/>
                  <a:alpha val="42000"/>
                </a:srgbClr>
              </a:gs>
            </a:gsLst>
            <a:lin ang="16200000" scaled="0"/>
            <a:tileRect/>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Activate</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 I-Base</a:t>
            </a:r>
          </a:p>
        </p:txBody>
      </p:sp>
      <p:sp>
        <p:nvSpPr>
          <p:cNvPr id="254" name="Rounded Rectangle 202"/>
          <p:cNvSpPr/>
          <p:nvPr/>
        </p:nvSpPr>
        <p:spPr>
          <a:xfrm>
            <a:off x="9088728" y="2351514"/>
            <a:ext cx="489479" cy="959661"/>
          </a:xfrm>
          <a:prstGeom prst="round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srgbClr val="FDEADA"/>
                </a:solidFill>
                <a:effectLst/>
                <a:uLnTx/>
                <a:uFillTx/>
                <a:latin typeface="Arial Narrow"/>
                <a:ea typeface="+mn-ea"/>
                <a:cs typeface="Arial Narrow"/>
              </a:rPr>
              <a:t>Contract </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srgbClr val="FDEADA"/>
                </a:solidFill>
                <a:effectLst/>
                <a:uLnTx/>
                <a:uFillTx/>
                <a:latin typeface="Arial Narrow"/>
                <a:ea typeface="+mn-ea"/>
                <a:cs typeface="Arial Narrow"/>
              </a:rPr>
              <a:t>Billing</a:t>
            </a:r>
          </a:p>
        </p:txBody>
      </p:sp>
      <p:sp>
        <p:nvSpPr>
          <p:cNvPr id="255" name="Rounded Rectangle 208"/>
          <p:cNvSpPr/>
          <p:nvPr/>
        </p:nvSpPr>
        <p:spPr>
          <a:xfrm>
            <a:off x="8622697" y="2817501"/>
            <a:ext cx="415369" cy="803937"/>
          </a:xfrm>
          <a:prstGeom prst="roundRect">
            <a:avLst/>
          </a:prstGeom>
          <a:gradFill flip="none" rotWithShape="1">
            <a:gsLst>
              <a:gs pos="0">
                <a:srgbClr val="4F81BD">
                  <a:tint val="100000"/>
                  <a:shade val="100000"/>
                  <a:satMod val="130000"/>
                  <a:alpha val="42000"/>
                </a:srgbClr>
              </a:gs>
              <a:gs pos="100000">
                <a:srgbClr val="4F81BD">
                  <a:tint val="50000"/>
                  <a:shade val="100000"/>
                  <a:satMod val="350000"/>
                  <a:alpha val="42000"/>
                </a:srgbClr>
              </a:gs>
            </a:gsLst>
            <a:lin ang="16200000" scaled="0"/>
            <a:tileRect/>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Customer Accept</a:t>
            </a:r>
            <a:endParaRPr kumimoji="0" lang="nl-NL" sz="700" b="1" i="0" u="none" strike="noStrike" kern="0" cap="none" spc="0" normalizeH="0" baseline="0" noProof="0" dirty="0">
              <a:ln>
                <a:noFill/>
              </a:ln>
              <a:solidFill>
                <a:prstClr val="white"/>
              </a:solidFill>
              <a:effectLst/>
              <a:uLnTx/>
              <a:uFillTx/>
              <a:latin typeface="Arial Narrow"/>
              <a:ea typeface="+mn-ea"/>
              <a:cs typeface="Arial Narrow"/>
            </a:endParaRPr>
          </a:p>
        </p:txBody>
      </p:sp>
      <p:sp>
        <p:nvSpPr>
          <p:cNvPr id="256" name="Rounded Rectangle 237"/>
          <p:cNvSpPr/>
          <p:nvPr/>
        </p:nvSpPr>
        <p:spPr>
          <a:xfrm>
            <a:off x="8034077" y="2324102"/>
            <a:ext cx="545458" cy="493399"/>
          </a:xfrm>
          <a:prstGeom prst="roundRect">
            <a:avLst>
              <a:gd name="adj" fmla="val 12355"/>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700" b="1" i="0" u="none" strike="noStrike" kern="0" cap="none" spc="0" normalizeH="0" baseline="0" noProof="0" dirty="0">
                <a:ln>
                  <a:noFill/>
                </a:ln>
                <a:solidFill>
                  <a:prstClr val="white"/>
                </a:solidFill>
                <a:effectLst/>
                <a:uLnTx/>
                <a:uFillTx/>
                <a:latin typeface="Arial Narrow"/>
                <a:ea typeface="+mn-ea"/>
                <a:cs typeface="Arial Narrow"/>
              </a:rPr>
              <a:t>Products &amp; Services Order</a:t>
            </a:r>
          </a:p>
        </p:txBody>
      </p:sp>
      <p:cxnSp>
        <p:nvCxnSpPr>
          <p:cNvPr id="257" name="Elbow Connector 246"/>
          <p:cNvCxnSpPr>
            <a:stCxn id="263" idx="3"/>
            <a:endCxn id="249" idx="1"/>
          </p:cNvCxnSpPr>
          <p:nvPr/>
        </p:nvCxnSpPr>
        <p:spPr>
          <a:xfrm>
            <a:off x="7745881" y="3159915"/>
            <a:ext cx="298080" cy="655004"/>
          </a:xfrm>
          <a:prstGeom prst="bentConnector3">
            <a:avLst>
              <a:gd name="adj1" fmla="val 50000"/>
            </a:avLst>
          </a:prstGeom>
          <a:noFill/>
          <a:ln w="25400" cap="flat" cmpd="sng" algn="ctr">
            <a:solidFill>
              <a:srgbClr val="E46C0A"/>
            </a:solidFill>
            <a:prstDash val="solid"/>
            <a:tailEnd type="arrow"/>
          </a:ln>
          <a:effectLst>
            <a:outerShdw blurRad="40000" dist="20000" dir="5400000" rotWithShape="0">
              <a:srgbClr val="000000">
                <a:alpha val="38000"/>
              </a:srgbClr>
            </a:outerShdw>
          </a:effectLst>
        </p:spPr>
      </p:cxnSp>
      <p:cxnSp>
        <p:nvCxnSpPr>
          <p:cNvPr id="258" name="Elbow Connector 196"/>
          <p:cNvCxnSpPr>
            <a:stCxn id="263" idx="3"/>
            <a:endCxn id="256" idx="1"/>
          </p:cNvCxnSpPr>
          <p:nvPr/>
        </p:nvCxnSpPr>
        <p:spPr>
          <a:xfrm flipV="1">
            <a:off x="7745881" y="2570802"/>
            <a:ext cx="288196" cy="589113"/>
          </a:xfrm>
          <a:prstGeom prst="bentConnector3">
            <a:avLst>
              <a:gd name="adj1" fmla="val 50000"/>
            </a:avLst>
          </a:prstGeom>
          <a:noFill/>
          <a:ln w="25400" cap="flat" cmpd="sng" algn="ctr">
            <a:solidFill>
              <a:srgbClr val="E46C0A"/>
            </a:solidFill>
            <a:prstDash val="solid"/>
            <a:tailEnd type="arrow"/>
          </a:ln>
          <a:effectLst>
            <a:outerShdw blurRad="40000" dist="20000" dir="5400000" rotWithShape="0">
              <a:srgbClr val="000000">
                <a:alpha val="38000"/>
              </a:srgbClr>
            </a:outerShdw>
          </a:effectLst>
        </p:spPr>
      </p:cxnSp>
      <p:cxnSp>
        <p:nvCxnSpPr>
          <p:cNvPr id="259" name="Elbow Connector 251"/>
          <p:cNvCxnSpPr>
            <a:stCxn id="263" idx="3"/>
            <a:endCxn id="250" idx="1"/>
          </p:cNvCxnSpPr>
          <p:nvPr/>
        </p:nvCxnSpPr>
        <p:spPr>
          <a:xfrm flipV="1">
            <a:off x="7745882" y="3150520"/>
            <a:ext cx="281605" cy="9395"/>
          </a:xfrm>
          <a:prstGeom prst="bentConnector3">
            <a:avLst>
              <a:gd name="adj1" fmla="val 50000"/>
            </a:avLst>
          </a:prstGeom>
          <a:noFill/>
          <a:ln w="25400" cap="flat" cmpd="sng" algn="ctr">
            <a:solidFill>
              <a:srgbClr val="E46C0A"/>
            </a:solidFill>
            <a:prstDash val="solid"/>
            <a:headEnd type="arrow"/>
            <a:tailEnd type="arrow"/>
          </a:ln>
          <a:effectLst>
            <a:outerShdw blurRad="40000" dist="20000" dir="5400000" rotWithShape="0">
              <a:srgbClr val="000000">
                <a:alpha val="38000"/>
              </a:srgbClr>
            </a:outerShdw>
          </a:effectLst>
        </p:spPr>
      </p:cxnSp>
      <p:cxnSp>
        <p:nvCxnSpPr>
          <p:cNvPr id="260" name="Elbow Connector 98"/>
          <p:cNvCxnSpPr/>
          <p:nvPr/>
        </p:nvCxnSpPr>
        <p:spPr>
          <a:xfrm rot="16200000" flipH="1">
            <a:off x="7309612" y="4458042"/>
            <a:ext cx="469815" cy="1"/>
          </a:xfrm>
          <a:prstGeom prst="bentConnector3">
            <a:avLst>
              <a:gd name="adj1" fmla="val 50000"/>
            </a:avLst>
          </a:prstGeom>
          <a:noFill/>
          <a:ln w="25400" cap="flat" cmpd="sng" algn="ctr">
            <a:solidFill>
              <a:srgbClr val="E46C0A"/>
            </a:solidFill>
            <a:prstDash val="solid"/>
            <a:headEnd type="arrow"/>
            <a:tailEnd type="arrow"/>
          </a:ln>
          <a:effectLst>
            <a:outerShdw blurRad="40000" dist="20000" dir="5400000" rotWithShape="0">
              <a:srgbClr val="000000">
                <a:alpha val="38000"/>
              </a:srgbClr>
            </a:outerShdw>
          </a:effectLst>
        </p:spPr>
      </p:cxnSp>
      <p:cxnSp>
        <p:nvCxnSpPr>
          <p:cNvPr id="261" name="Straight Arrow Connector 101"/>
          <p:cNvCxnSpPr>
            <a:stCxn id="195" idx="3"/>
          </p:cNvCxnSpPr>
          <p:nvPr/>
        </p:nvCxnSpPr>
        <p:spPr>
          <a:xfrm>
            <a:off x="9806430" y="5165888"/>
            <a:ext cx="620281" cy="0"/>
          </a:xfrm>
          <a:prstGeom prst="straightConnector1">
            <a:avLst/>
          </a:prstGeom>
          <a:noFill/>
          <a:ln w="25400" cap="flat" cmpd="sng" algn="ctr">
            <a:solidFill>
              <a:srgbClr val="C80026"/>
            </a:solidFill>
            <a:prstDash val="solid"/>
            <a:tailEnd type="arrow"/>
          </a:ln>
          <a:effectLst>
            <a:outerShdw blurRad="40000" dist="20000" dir="5400000" rotWithShape="0">
              <a:srgbClr val="000000">
                <a:alpha val="38000"/>
              </a:srgbClr>
            </a:outerShdw>
          </a:effectLst>
        </p:spPr>
      </p:cxnSp>
      <p:sp>
        <p:nvSpPr>
          <p:cNvPr id="262" name="TextBox 21"/>
          <p:cNvSpPr txBox="1"/>
          <p:nvPr/>
        </p:nvSpPr>
        <p:spPr>
          <a:xfrm>
            <a:off x="5225163" y="4668529"/>
            <a:ext cx="825867" cy="200055"/>
          </a:xfrm>
          <a:prstGeom prst="rect">
            <a:avLst/>
          </a:prstGeom>
          <a:noFill/>
        </p:spPr>
        <p:txBody>
          <a:bodyPr wrap="none" rtlCol="0">
            <a:spAutoFit/>
          </a:bodyPr>
          <a:lstStyle/>
          <a:p>
            <a:pPr defTabSz="457200"/>
            <a:r>
              <a:rPr lang="en-US" sz="700" b="1" i="1" dirty="0">
                <a:solidFill>
                  <a:prstClr val="white"/>
                </a:solidFill>
                <a:latin typeface="Calibri"/>
              </a:rPr>
              <a:t>Order Fulfillment</a:t>
            </a:r>
          </a:p>
        </p:txBody>
      </p:sp>
      <p:sp>
        <p:nvSpPr>
          <p:cNvPr id="263" name="Rounded Rectangle 209"/>
          <p:cNvSpPr/>
          <p:nvPr/>
        </p:nvSpPr>
        <p:spPr>
          <a:xfrm>
            <a:off x="7364405" y="2076745"/>
            <a:ext cx="381477" cy="2166340"/>
          </a:xfrm>
          <a:prstGeom prst="roundRect">
            <a:avLst/>
          </a:prstGeom>
          <a:gradFill flip="none" rotWithShape="1">
            <a:gsLst>
              <a:gs pos="0">
                <a:srgbClr val="F79646">
                  <a:tint val="100000"/>
                  <a:shade val="100000"/>
                  <a:satMod val="130000"/>
                  <a:alpha val="56000"/>
                </a:srgbClr>
              </a:gs>
              <a:gs pos="100000">
                <a:srgbClr val="F79646">
                  <a:tint val="50000"/>
                  <a:shade val="100000"/>
                  <a:satMod val="350000"/>
                  <a:alpha val="56000"/>
                </a:srgbClr>
              </a:gs>
            </a:gsLst>
            <a:lin ang="16200000" scaled="0"/>
            <a:tileRect/>
          </a:gradFill>
          <a:ln w="9525" cap="flat" cmpd="sng" algn="ctr">
            <a:solidFill>
              <a:srgbClr val="F79646">
                <a:lumMod val="75000"/>
              </a:srgbClr>
            </a:solidFill>
            <a:prstDash val="solid"/>
          </a:ln>
          <a:effectLst>
            <a:outerShdw blurRad="40000" dist="23000" dir="5400000" rotWithShape="0">
              <a:srgbClr val="000000">
                <a:alpha val="35000"/>
              </a:srgbClr>
            </a:outerShdw>
          </a:effectLst>
        </p:spPr>
        <p:txBody>
          <a:bodyPr lIns="0" tIns="34281" rIns="0" bIns="34281"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a:ln>
                  <a:noFill/>
                </a:ln>
                <a:solidFill>
                  <a:srgbClr val="F79646">
                    <a:lumMod val="75000"/>
                  </a:srgbClr>
                </a:solidFill>
                <a:effectLst/>
                <a:uLnTx/>
                <a:uFillTx/>
                <a:latin typeface="Arial Narrow"/>
                <a:ea typeface="+mn-ea"/>
                <a:cs typeface="Arial Narrow"/>
              </a:rPr>
              <a:t>Auto Launch </a:t>
            </a:r>
            <a:r>
              <a:rPr kumimoji="0" lang="en-US" sz="800" b="1" i="0" u="none" strike="noStrike" kern="0" cap="none" spc="0" normalizeH="0" baseline="0" noProof="0" dirty="0">
                <a:ln>
                  <a:noFill/>
                </a:ln>
                <a:solidFill>
                  <a:srgbClr val="F79646">
                    <a:lumMod val="75000"/>
                  </a:srgbClr>
                </a:solidFill>
                <a:effectLst/>
                <a:uLnTx/>
                <a:uFillTx/>
                <a:latin typeface="Arial Narrow"/>
                <a:ea typeface="+mn-ea"/>
                <a:cs typeface="Arial Narrow"/>
              </a:rPr>
              <a:t>Cockpit</a:t>
            </a:r>
            <a:endParaRPr kumimoji="0" lang="en-US" sz="900" b="1" i="0" u="none" strike="noStrike" kern="0" cap="none" spc="0" normalizeH="0" baseline="0" noProof="0" dirty="0">
              <a:ln>
                <a:noFill/>
              </a:ln>
              <a:solidFill>
                <a:srgbClr val="F79646">
                  <a:lumMod val="75000"/>
                </a:srgbClr>
              </a:solidFill>
              <a:effectLst/>
              <a:uLnTx/>
              <a:uFillTx/>
              <a:latin typeface="Arial Narrow"/>
              <a:ea typeface="+mn-ea"/>
              <a:cs typeface="Arial Narrow"/>
            </a:endParaRPr>
          </a:p>
        </p:txBody>
      </p:sp>
      <p:grpSp>
        <p:nvGrpSpPr>
          <p:cNvPr id="264" name="Groep 25"/>
          <p:cNvGrpSpPr>
            <a:grpSpLocks/>
          </p:cNvGrpSpPr>
          <p:nvPr/>
        </p:nvGrpSpPr>
        <p:grpSpPr bwMode="auto">
          <a:xfrm>
            <a:off x="7397289" y="3795086"/>
            <a:ext cx="325947" cy="321047"/>
            <a:chOff x="1331640" y="332656"/>
            <a:chExt cx="6120000" cy="6120000"/>
          </a:xfrm>
        </p:grpSpPr>
        <p:grpSp>
          <p:nvGrpSpPr>
            <p:cNvPr id="265" name="Groep 23"/>
            <p:cNvGrpSpPr>
              <a:grpSpLocks/>
            </p:cNvGrpSpPr>
            <p:nvPr/>
          </p:nvGrpSpPr>
          <p:grpSpPr bwMode="auto">
            <a:xfrm>
              <a:off x="1511638" y="512656"/>
              <a:ext cx="5759992" cy="5760000"/>
              <a:chOff x="1610913" y="534588"/>
              <a:chExt cx="5782848" cy="5774092"/>
            </a:xfrm>
          </p:grpSpPr>
          <p:sp>
            <p:nvSpPr>
              <p:cNvPr id="267" name="Draaiende pijl 523"/>
              <p:cNvSpPr/>
              <p:nvPr/>
            </p:nvSpPr>
            <p:spPr bwMode="auto">
              <a:xfrm rot="20029756">
                <a:off x="1616392" y="539783"/>
                <a:ext cx="5771896" cy="5772533"/>
              </a:xfrm>
              <a:prstGeom prst="circularArrow">
                <a:avLst>
                  <a:gd name="adj1" fmla="val 12500"/>
                  <a:gd name="adj2" fmla="val 1142319"/>
                  <a:gd name="adj3" fmla="val 20457681"/>
                  <a:gd name="adj4" fmla="val 14680918"/>
                  <a:gd name="adj5" fmla="val 12500"/>
                </a:avLst>
              </a:prstGeom>
              <a:solidFill>
                <a:srgbClr val="FF6600"/>
              </a:solidFill>
              <a:ln w="9525" cap="flat" cmpd="sng" algn="ctr">
                <a:solidFill>
                  <a:srgbClr val="E85412"/>
                </a:solidFill>
                <a:prstDash val="solid"/>
                <a:round/>
                <a:headEnd type="none" w="med" len="med"/>
                <a:tailEnd type="none" w="med" len="med"/>
              </a:ln>
              <a:effectLst/>
            </p:spPr>
            <p:txBody>
              <a:bodyPr wrap="none" lIns="0" rIns="0" anchor="ctr"/>
              <a:lstStyle/>
              <a:p>
                <a:pPr defTabSz="457200">
                  <a:defRPr/>
                </a:pPr>
                <a:endParaRPr lang="nl-BE" sz="500" b="1">
                  <a:solidFill>
                    <a:prstClr val="black"/>
                  </a:solidFill>
                  <a:latin typeface="Calibri"/>
                  <a:ea typeface="Arial" charset="0"/>
                  <a:sym typeface="Gill Sans" pitchFamily="1" charset="0"/>
                </a:endParaRPr>
              </a:p>
            </p:txBody>
          </p:sp>
          <p:sp>
            <p:nvSpPr>
              <p:cNvPr id="268" name="Draaiende pijl 524"/>
              <p:cNvSpPr/>
              <p:nvPr/>
            </p:nvSpPr>
            <p:spPr bwMode="auto">
              <a:xfrm rot="5585241">
                <a:off x="1602775" y="535694"/>
                <a:ext cx="5772527" cy="5763032"/>
              </a:xfrm>
              <a:prstGeom prst="circularArrow">
                <a:avLst>
                  <a:gd name="adj1" fmla="val 12500"/>
                  <a:gd name="adj2" fmla="val 1142319"/>
                  <a:gd name="adj3" fmla="val 20457681"/>
                  <a:gd name="adj4" fmla="val 14680918"/>
                  <a:gd name="adj5" fmla="val 12500"/>
                </a:avLst>
              </a:prstGeom>
              <a:solidFill>
                <a:srgbClr val="FF6600"/>
              </a:solidFill>
              <a:ln w="9525" cap="flat" cmpd="sng" algn="ctr">
                <a:solidFill>
                  <a:srgbClr val="E85412"/>
                </a:solidFill>
                <a:prstDash val="solid"/>
                <a:round/>
                <a:headEnd type="none" w="med" len="med"/>
                <a:tailEnd type="none" w="med" len="med"/>
              </a:ln>
              <a:effectLst/>
            </p:spPr>
            <p:txBody>
              <a:bodyPr wrap="none" lIns="0" rIns="0" anchor="ctr"/>
              <a:lstStyle/>
              <a:p>
                <a:pPr defTabSz="457200">
                  <a:defRPr/>
                </a:pPr>
                <a:endParaRPr lang="nl-BE" sz="500" b="1">
                  <a:solidFill>
                    <a:prstClr val="black"/>
                  </a:solidFill>
                  <a:latin typeface="Calibri"/>
                  <a:ea typeface="Arial" charset="0"/>
                  <a:sym typeface="Gill Sans" pitchFamily="1" charset="0"/>
                </a:endParaRPr>
              </a:p>
            </p:txBody>
          </p:sp>
          <p:sp>
            <p:nvSpPr>
              <p:cNvPr id="269" name="Draaiende pijl 525"/>
              <p:cNvSpPr/>
              <p:nvPr/>
            </p:nvSpPr>
            <p:spPr bwMode="auto">
              <a:xfrm rot="12841887">
                <a:off x="1634124" y="539783"/>
                <a:ext cx="5763032" cy="5772533"/>
              </a:xfrm>
              <a:prstGeom prst="circularArrow">
                <a:avLst>
                  <a:gd name="adj1" fmla="val 12500"/>
                  <a:gd name="adj2" fmla="val 1142319"/>
                  <a:gd name="adj3" fmla="val 20457681"/>
                  <a:gd name="adj4" fmla="val 14680918"/>
                  <a:gd name="adj5" fmla="val 12500"/>
                </a:avLst>
              </a:prstGeom>
              <a:solidFill>
                <a:srgbClr val="FF6600"/>
              </a:solidFill>
              <a:ln w="9525" cap="flat" cmpd="sng" algn="ctr">
                <a:solidFill>
                  <a:srgbClr val="E85412"/>
                </a:solidFill>
                <a:prstDash val="solid"/>
                <a:round/>
                <a:headEnd type="none" w="med" len="med"/>
                <a:tailEnd type="none" w="med" len="med"/>
              </a:ln>
              <a:effectLst/>
            </p:spPr>
            <p:txBody>
              <a:bodyPr wrap="none" lIns="0" rIns="0" anchor="ctr"/>
              <a:lstStyle/>
              <a:p>
                <a:pPr defTabSz="457200">
                  <a:defRPr/>
                </a:pPr>
                <a:endParaRPr lang="nl-BE" sz="500" b="1">
                  <a:solidFill>
                    <a:prstClr val="black"/>
                  </a:solidFill>
                  <a:latin typeface="Calibri"/>
                  <a:ea typeface="Arial" charset="0"/>
                  <a:sym typeface="Gill Sans" pitchFamily="1" charset="0"/>
                </a:endParaRPr>
              </a:p>
            </p:txBody>
          </p:sp>
        </p:grpSp>
        <p:sp>
          <p:nvSpPr>
            <p:cNvPr id="266" name="Ovaal 707"/>
            <p:cNvSpPr>
              <a:spLocks noChangeArrowheads="1"/>
            </p:cNvSpPr>
            <p:nvPr/>
          </p:nvSpPr>
          <p:spPr bwMode="auto">
            <a:xfrm>
              <a:off x="1331640" y="332656"/>
              <a:ext cx="6120000" cy="61200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lIns="0" rIns="0" anchor="ctr"/>
            <a:lstStyle/>
            <a:p>
              <a:pPr defTabSz="457200">
                <a:defRPr/>
              </a:pPr>
              <a:endParaRPr lang="nl-BE" sz="500" b="1">
                <a:solidFill>
                  <a:prstClr val="black"/>
                </a:solidFill>
                <a:latin typeface="Calibri"/>
              </a:endParaRPr>
            </a:p>
          </p:txBody>
        </p:sp>
      </p:grpSp>
      <p:cxnSp>
        <p:nvCxnSpPr>
          <p:cNvPr id="270" name="Straight Connector 33"/>
          <p:cNvCxnSpPr/>
          <p:nvPr/>
        </p:nvCxnSpPr>
        <p:spPr>
          <a:xfrm>
            <a:off x="8408960" y="236645"/>
            <a:ext cx="0" cy="318903"/>
          </a:xfrm>
          <a:prstGeom prst="line">
            <a:avLst/>
          </a:prstGeom>
          <a:noFill/>
          <a:ln w="19050" cap="flat" cmpd="sng" algn="ctr">
            <a:solidFill>
              <a:sysClr val="windowText" lastClr="000000"/>
            </a:solidFill>
            <a:prstDash val="solid"/>
            <a:tailEnd type="oval" w="lg" len="lg"/>
          </a:ln>
          <a:effectLst/>
        </p:spPr>
      </p:cxnSp>
      <p:cxnSp>
        <p:nvCxnSpPr>
          <p:cNvPr id="271" name="Straight Connector 36"/>
          <p:cNvCxnSpPr/>
          <p:nvPr/>
        </p:nvCxnSpPr>
        <p:spPr>
          <a:xfrm>
            <a:off x="9869449" y="236645"/>
            <a:ext cx="0" cy="318903"/>
          </a:xfrm>
          <a:prstGeom prst="line">
            <a:avLst/>
          </a:prstGeom>
          <a:noFill/>
          <a:ln w="19050" cap="flat" cmpd="sng" algn="ctr">
            <a:solidFill>
              <a:sysClr val="windowText" lastClr="000000"/>
            </a:solidFill>
            <a:prstDash val="solid"/>
            <a:tailEnd type="oval" w="lg" len="lg"/>
          </a:ln>
          <a:effectLst/>
        </p:spPr>
      </p:cxnSp>
      <p:sp>
        <p:nvSpPr>
          <p:cNvPr id="272" name="TextBox 37"/>
          <p:cNvSpPr txBox="1"/>
          <p:nvPr/>
        </p:nvSpPr>
        <p:spPr>
          <a:xfrm>
            <a:off x="7748708" y="165345"/>
            <a:ext cx="612000" cy="288147"/>
          </a:xfrm>
          <a:prstGeom prst="rect">
            <a:avLst/>
          </a:prstGeom>
          <a:noFill/>
        </p:spPr>
        <p:txBody>
          <a:bodyPr wrap="square" lIns="0" tIns="36000" rIns="0" bIns="36000" rtlCol="0">
            <a:spAutoFit/>
          </a:bodyPr>
          <a:lstStyle/>
          <a:p>
            <a:pPr algn="r" defTabSz="457200"/>
            <a:r>
              <a:rPr lang="en-GB" sz="700" b="1" i="1" dirty="0">
                <a:solidFill>
                  <a:prstClr val="black"/>
                </a:solidFill>
                <a:latin typeface="Calibri"/>
              </a:rPr>
              <a:t>Start  of</a:t>
            </a:r>
          </a:p>
          <a:p>
            <a:pPr algn="r" defTabSz="457200"/>
            <a:r>
              <a:rPr lang="en-GB" sz="700" b="1" i="1" dirty="0">
                <a:solidFill>
                  <a:prstClr val="black"/>
                </a:solidFill>
                <a:latin typeface="Calibri"/>
              </a:rPr>
              <a:t>contract</a:t>
            </a:r>
          </a:p>
        </p:txBody>
      </p:sp>
      <p:sp>
        <p:nvSpPr>
          <p:cNvPr id="273" name="TextBox 38"/>
          <p:cNvSpPr txBox="1"/>
          <p:nvPr/>
        </p:nvSpPr>
        <p:spPr>
          <a:xfrm>
            <a:off x="9904333" y="165345"/>
            <a:ext cx="612000" cy="288147"/>
          </a:xfrm>
          <a:prstGeom prst="rect">
            <a:avLst/>
          </a:prstGeom>
          <a:noFill/>
        </p:spPr>
        <p:txBody>
          <a:bodyPr wrap="square" lIns="0" tIns="36000" rIns="0" bIns="36000" rtlCol="0">
            <a:spAutoFit/>
          </a:bodyPr>
          <a:lstStyle/>
          <a:p>
            <a:pPr defTabSz="457200"/>
            <a:r>
              <a:rPr lang="en-GB" sz="700" b="1" i="1" dirty="0">
                <a:solidFill>
                  <a:prstClr val="black"/>
                </a:solidFill>
                <a:latin typeface="Calibri"/>
              </a:rPr>
              <a:t>End of </a:t>
            </a:r>
          </a:p>
          <a:p>
            <a:pPr defTabSz="457200"/>
            <a:r>
              <a:rPr lang="en-GB" sz="700" b="1" i="1" dirty="0">
                <a:solidFill>
                  <a:prstClr val="black"/>
                </a:solidFill>
                <a:latin typeface="Calibri"/>
              </a:rPr>
              <a:t>contract</a:t>
            </a:r>
          </a:p>
        </p:txBody>
      </p:sp>
      <p:sp>
        <p:nvSpPr>
          <p:cNvPr id="274" name="Rounded Rectangle 139"/>
          <p:cNvSpPr/>
          <p:nvPr/>
        </p:nvSpPr>
        <p:spPr>
          <a:xfrm>
            <a:off x="1906485" y="4945247"/>
            <a:ext cx="1436462" cy="589344"/>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err="1">
                <a:ln>
                  <a:noFill/>
                </a:ln>
                <a:solidFill>
                  <a:prstClr val="white"/>
                </a:solidFill>
                <a:effectLst/>
                <a:uLnTx/>
                <a:uFillTx/>
                <a:latin typeface="Calibri"/>
                <a:ea typeface="+mn-ea"/>
                <a:cs typeface="Arial"/>
              </a:rPr>
              <a:t>Steelwedge</a:t>
            </a:r>
            <a:endParaRPr kumimoji="0" lang="en-US" sz="800" b="1" i="0" u="none" strike="noStrike" kern="0" cap="none" spc="0" normalizeH="0" baseline="0" noProof="0" dirty="0">
              <a:ln>
                <a:noFill/>
              </a:ln>
              <a:solidFill>
                <a:prstClr val="white"/>
              </a:solidFill>
              <a:effectLst/>
              <a:uLnTx/>
              <a:uFillTx/>
              <a:latin typeface="Calibri"/>
              <a:ea typeface="+mn-ea"/>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prstClr val="white"/>
                </a:solidFill>
                <a:effectLst/>
                <a:uLnTx/>
                <a:uFillTx/>
                <a:latin typeface="Calibri"/>
                <a:ea typeface="+mn-ea"/>
                <a:cs typeface="Arial"/>
              </a:rPr>
              <a:t>ICON</a:t>
            </a:r>
            <a:endParaRPr kumimoji="0" lang="en-US" sz="500" b="1" i="1" u="none" strike="noStrike" kern="0" cap="none" spc="0" normalizeH="0" baseline="0" noProof="0" dirty="0">
              <a:ln>
                <a:noFill/>
              </a:ln>
              <a:solidFill>
                <a:prstClr val="white"/>
              </a:solidFill>
              <a:effectLst/>
              <a:uLnTx/>
              <a:uFillTx/>
              <a:latin typeface="Calibri"/>
              <a:ea typeface="+mn-ea"/>
              <a:cs typeface="Arial"/>
            </a:endParaRPr>
          </a:p>
        </p:txBody>
      </p:sp>
      <p:cxnSp>
        <p:nvCxnSpPr>
          <p:cNvPr id="275" name="Elbow Connector 150"/>
          <p:cNvCxnSpPr>
            <a:stCxn id="274" idx="2"/>
            <a:endCxn id="227" idx="2"/>
          </p:cNvCxnSpPr>
          <p:nvPr/>
        </p:nvCxnSpPr>
        <p:spPr>
          <a:xfrm rot="5400000" flipH="1" flipV="1">
            <a:off x="5071876" y="3075568"/>
            <a:ext cx="11862" cy="4906183"/>
          </a:xfrm>
          <a:prstGeom prst="bentConnector3">
            <a:avLst>
              <a:gd name="adj1" fmla="val -1927162"/>
            </a:avLst>
          </a:prstGeom>
          <a:noFill/>
          <a:ln w="25400" cap="flat" cmpd="sng" algn="ctr">
            <a:solidFill>
              <a:srgbClr val="C0504D"/>
            </a:solidFill>
            <a:prstDash val="dash"/>
            <a:headEnd type="none"/>
            <a:tailEnd type="arrow"/>
          </a:ln>
          <a:effectLst>
            <a:outerShdw blurRad="40000" dist="20000" dir="5400000" rotWithShape="0">
              <a:srgbClr val="000000">
                <a:alpha val="38000"/>
              </a:srgbClr>
            </a:outerShdw>
          </a:effectLst>
        </p:spPr>
      </p:cxnSp>
      <p:cxnSp>
        <p:nvCxnSpPr>
          <p:cNvPr id="276" name="Elbow Connector 134"/>
          <p:cNvCxnSpPr>
            <a:stCxn id="242" idx="2"/>
            <a:endCxn id="274" idx="0"/>
          </p:cNvCxnSpPr>
          <p:nvPr/>
        </p:nvCxnSpPr>
        <p:spPr>
          <a:xfrm rot="16200000" flipH="1">
            <a:off x="2118472" y="4439002"/>
            <a:ext cx="1012487" cy="1"/>
          </a:xfrm>
          <a:prstGeom prst="bentConnector3">
            <a:avLst>
              <a:gd name="adj1" fmla="val 50000"/>
            </a:avLst>
          </a:prstGeom>
          <a:noFill/>
          <a:ln w="25400" cap="flat" cmpd="sng" algn="ctr">
            <a:solidFill>
              <a:srgbClr val="4F81BD"/>
            </a:solidFill>
            <a:prstDash val="dash"/>
            <a:headEnd type="none"/>
            <a:tailEnd type="arrow"/>
          </a:ln>
          <a:effectLst>
            <a:outerShdw blurRad="40000" dist="20000" dir="5400000" rotWithShape="0">
              <a:srgbClr val="000000">
                <a:alpha val="38000"/>
              </a:srgbClr>
            </a:outerShdw>
          </a:effectLst>
        </p:spPr>
      </p:cxnSp>
      <p:sp>
        <p:nvSpPr>
          <p:cNvPr id="277" name="Rounded Rectangle 32"/>
          <p:cNvSpPr/>
          <p:nvPr/>
        </p:nvSpPr>
        <p:spPr>
          <a:xfrm>
            <a:off x="10426710" y="2076742"/>
            <a:ext cx="1200668" cy="3424055"/>
          </a:xfrm>
          <a:prstGeom prst="roundRect">
            <a:avLst/>
          </a:prstGeom>
          <a:solidFill>
            <a:srgbClr val="FF0000">
              <a:alpha val="87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1000" b="1" i="0" u="none" strike="noStrike" kern="0" cap="none" spc="0" normalizeH="0" baseline="0" noProof="0" dirty="0">
              <a:ln>
                <a:noFill/>
              </a:ln>
              <a:solidFill>
                <a:prstClr val="white"/>
              </a:solidFill>
              <a:effectLst/>
              <a:uLnTx/>
              <a:uFillTx/>
              <a:latin typeface="Calibri"/>
              <a:ea typeface="+mn-ea"/>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prstClr val="white"/>
                </a:solidFill>
                <a:effectLst/>
                <a:uLnTx/>
                <a:uFillTx/>
                <a:latin typeface="Calibri"/>
                <a:ea typeface="+mn-ea"/>
                <a:cs typeface="Arial"/>
              </a:rPr>
              <a:t>Finance</a:t>
            </a:r>
            <a:br>
              <a:rPr kumimoji="0" lang="en-US" sz="1000" b="1" i="0" u="none" strike="noStrike" kern="0" cap="none" spc="0" normalizeH="0" baseline="0" noProof="0" dirty="0">
                <a:ln>
                  <a:noFill/>
                </a:ln>
                <a:solidFill>
                  <a:prstClr val="white"/>
                </a:solidFill>
                <a:effectLst/>
                <a:uLnTx/>
                <a:uFillTx/>
                <a:latin typeface="Calibri"/>
                <a:ea typeface="+mn-ea"/>
                <a:cs typeface="Arial"/>
              </a:rPr>
            </a:br>
            <a:r>
              <a:rPr kumimoji="0" lang="en-US" sz="400" b="1" i="0" u="none" strike="noStrike" kern="0" cap="none" spc="0" normalizeH="0" baseline="0" noProof="0" dirty="0">
                <a:ln>
                  <a:noFill/>
                </a:ln>
                <a:solidFill>
                  <a:prstClr val="white"/>
                </a:solidFill>
                <a:effectLst/>
                <a:uLnTx/>
                <a:uFillTx/>
                <a:latin typeface="Calibri"/>
                <a:ea typeface="+mn-ea"/>
                <a:cs typeface="Arial"/>
              </a:rPr>
              <a:t>Oracle R12</a:t>
            </a:r>
          </a:p>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900" b="1" i="1" u="none" strike="noStrike" kern="0" cap="none" spc="0" normalizeH="0" baseline="0" noProof="0" dirty="0">
              <a:ln>
                <a:noFill/>
              </a:ln>
              <a:solidFill>
                <a:prstClr val="white"/>
              </a:solidFill>
              <a:effectLst/>
              <a:uLnTx/>
              <a:uFillTx/>
              <a:latin typeface="Calibri"/>
              <a:ea typeface="+mn-ea"/>
              <a:cs typeface="Arial"/>
            </a:endParaRPr>
          </a:p>
        </p:txBody>
      </p:sp>
      <p:cxnSp>
        <p:nvCxnSpPr>
          <p:cNvPr id="278" name="Straight Arrow Connector 111"/>
          <p:cNvCxnSpPr/>
          <p:nvPr/>
        </p:nvCxnSpPr>
        <p:spPr>
          <a:xfrm>
            <a:off x="9578206" y="3026699"/>
            <a:ext cx="850368" cy="0"/>
          </a:xfrm>
          <a:prstGeom prst="straightConnector1">
            <a:avLst/>
          </a:prstGeom>
          <a:noFill/>
          <a:ln w="25400" cap="flat" cmpd="sng" algn="ctr">
            <a:solidFill>
              <a:srgbClr val="E46C0A"/>
            </a:solidFill>
            <a:prstDash val="solid"/>
            <a:tailEnd type="arrow"/>
          </a:ln>
          <a:effectLst>
            <a:outerShdw blurRad="40000" dist="20000" dir="5400000" rotWithShape="0">
              <a:srgbClr val="000000">
                <a:alpha val="38000"/>
              </a:srgbClr>
            </a:outerShdw>
          </a:effectLst>
        </p:spPr>
      </p:cxnSp>
      <p:sp>
        <p:nvSpPr>
          <p:cNvPr id="279" name="Rounded Rectangle 217"/>
          <p:cNvSpPr/>
          <p:nvPr/>
        </p:nvSpPr>
        <p:spPr>
          <a:xfrm rot="16200000">
            <a:off x="9506855" y="3915269"/>
            <a:ext cx="1591293" cy="485596"/>
          </a:xfrm>
          <a:prstGeom prst="roundRect">
            <a:avLst/>
          </a:prstGeom>
          <a:solidFill>
            <a:srgbClr val="FF0000">
              <a:alpha val="67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a:ln>
                  <a:noFill/>
                </a:ln>
                <a:solidFill>
                  <a:prstClr val="white"/>
                </a:solidFill>
                <a:effectLst/>
                <a:uLnTx/>
                <a:uFillTx/>
                <a:latin typeface="Calibri"/>
                <a:ea typeface="+mn-ea"/>
                <a:cs typeface="Arial"/>
              </a:rPr>
              <a:t>Accounting Hub</a:t>
            </a:r>
            <a:endParaRPr kumimoji="0" lang="nl-NL" sz="900" b="1" i="0" u="none" strike="noStrike" kern="0" cap="none" spc="0" normalizeH="0" baseline="0" noProof="0" dirty="0">
              <a:ln>
                <a:noFill/>
              </a:ln>
              <a:solidFill>
                <a:prstClr val="white"/>
              </a:solidFill>
              <a:effectLst/>
              <a:uLnTx/>
              <a:uFillTx/>
              <a:latin typeface="Calibri"/>
              <a:ea typeface="+mn-ea"/>
              <a:cs typeface="Arial"/>
            </a:endParaRPr>
          </a:p>
        </p:txBody>
      </p:sp>
      <p:sp>
        <p:nvSpPr>
          <p:cNvPr id="111" name="Rounded Rectangle 148"/>
          <p:cNvSpPr/>
          <p:nvPr/>
        </p:nvSpPr>
        <p:spPr>
          <a:xfrm>
            <a:off x="2750114" y="4012635"/>
            <a:ext cx="906067" cy="372179"/>
          </a:xfrm>
          <a:prstGeom prst="roundRect">
            <a:avLst/>
          </a:prstGeom>
          <a:solidFill>
            <a:srgbClr val="FF0000">
              <a:alpha val="87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700" b="1" i="0" u="none" strike="noStrike" kern="0" cap="none" spc="0" normalizeH="0" baseline="0" noProof="0" dirty="0">
              <a:ln>
                <a:noFill/>
              </a:ln>
              <a:solidFill>
                <a:prstClr val="white"/>
              </a:solidFill>
              <a:effectLst/>
              <a:uLnTx/>
              <a:uFillTx/>
              <a:latin typeface="Calibri"/>
              <a:ea typeface="+mn-ea"/>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r>
              <a:rPr lang="en-US" sz="700" b="1" i="1" kern="0" dirty="0" smtClean="0">
                <a:solidFill>
                  <a:prstClr val="white"/>
                </a:solidFill>
                <a:latin typeface="Calibri"/>
                <a:cs typeface="Arial"/>
              </a:rPr>
              <a:t>MDM</a:t>
            </a:r>
            <a:endParaRPr lang="en-US" sz="700" b="1" i="1" kern="0" dirty="0">
              <a:solidFill>
                <a:prstClr val="white"/>
              </a:solidFill>
              <a:latin typeface="Calibri"/>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500" b="1" i="1" u="none" strike="noStrike" kern="0" cap="none" spc="0" normalizeH="0" baseline="0" noProof="0" dirty="0" smtClean="0">
                <a:ln>
                  <a:noFill/>
                </a:ln>
                <a:solidFill>
                  <a:prstClr val="white"/>
                </a:solidFill>
                <a:effectLst/>
                <a:uLnTx/>
                <a:uFillTx/>
                <a:latin typeface="Calibri"/>
                <a:ea typeface="+mn-ea"/>
                <a:cs typeface="Arial"/>
              </a:rPr>
              <a:t>Oracle </a:t>
            </a:r>
            <a:r>
              <a:rPr kumimoji="0" lang="en-US" sz="500" b="1" i="1" u="none" strike="noStrike" kern="0" cap="none" spc="0" normalizeH="0" baseline="0" noProof="0" dirty="0">
                <a:ln>
                  <a:noFill/>
                </a:ln>
                <a:solidFill>
                  <a:prstClr val="white"/>
                </a:solidFill>
                <a:effectLst/>
                <a:uLnTx/>
                <a:uFillTx/>
                <a:latin typeface="Calibri"/>
                <a:ea typeface="+mn-ea"/>
                <a:cs typeface="Arial"/>
              </a:rPr>
              <a:t>R12</a:t>
            </a:r>
            <a:endParaRPr kumimoji="0" lang="en-US" sz="200" b="1" i="0" u="none" strike="noStrike" kern="0" cap="none" spc="0" normalizeH="0" baseline="0" noProof="0" dirty="0">
              <a:ln>
                <a:noFill/>
              </a:ln>
              <a:solidFill>
                <a:prstClr val="white"/>
              </a:solidFill>
              <a:effectLst/>
              <a:uLnTx/>
              <a:uFillTx/>
              <a:latin typeface="Calibri"/>
              <a:ea typeface="+mn-ea"/>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700" b="1" i="1" u="none" strike="noStrike" kern="0" cap="none" spc="0" normalizeH="0" baseline="0" noProof="0" dirty="0">
              <a:ln>
                <a:noFill/>
              </a:ln>
              <a:solidFill>
                <a:prstClr val="white"/>
              </a:solidFill>
              <a:effectLst/>
              <a:uLnTx/>
              <a:uFillTx/>
              <a:latin typeface="Calibri"/>
              <a:ea typeface="+mn-ea"/>
              <a:cs typeface="Arial"/>
            </a:endParaRPr>
          </a:p>
        </p:txBody>
      </p:sp>
      <p:sp>
        <p:nvSpPr>
          <p:cNvPr id="112" name="Rounded Rectangle 148"/>
          <p:cNvSpPr/>
          <p:nvPr/>
        </p:nvSpPr>
        <p:spPr>
          <a:xfrm>
            <a:off x="2737414" y="4514285"/>
            <a:ext cx="906067" cy="372179"/>
          </a:xfrm>
          <a:prstGeom prst="roundRect">
            <a:avLst/>
          </a:prstGeom>
          <a:solidFill>
            <a:srgbClr val="FF0000">
              <a:alpha val="87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700" b="1" i="0" u="none" strike="noStrike" kern="0" cap="none" spc="0" normalizeH="0" baseline="0" noProof="0" dirty="0">
              <a:ln>
                <a:noFill/>
              </a:ln>
              <a:solidFill>
                <a:prstClr val="white"/>
              </a:solidFill>
              <a:effectLst/>
              <a:uLnTx/>
              <a:uFillTx/>
              <a:latin typeface="Calibri"/>
              <a:ea typeface="+mn-ea"/>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r>
              <a:rPr lang="en-US" sz="700" b="1" i="1" kern="0" dirty="0" smtClean="0">
                <a:solidFill>
                  <a:prstClr val="white"/>
                </a:solidFill>
                <a:latin typeface="Calibri"/>
                <a:cs typeface="Arial"/>
              </a:rPr>
              <a:t>Pricing</a:t>
            </a:r>
            <a:endParaRPr lang="en-US" sz="700" b="1" i="1" kern="0" dirty="0">
              <a:solidFill>
                <a:prstClr val="white"/>
              </a:solidFill>
              <a:latin typeface="Calibri"/>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500" b="1" i="1" u="none" strike="noStrike" kern="0" cap="none" spc="0" normalizeH="0" baseline="0" noProof="0" dirty="0" smtClean="0">
                <a:ln>
                  <a:noFill/>
                </a:ln>
                <a:solidFill>
                  <a:prstClr val="white"/>
                </a:solidFill>
                <a:effectLst/>
                <a:uLnTx/>
                <a:uFillTx/>
                <a:latin typeface="Calibri"/>
                <a:ea typeface="+mn-ea"/>
                <a:cs typeface="Arial"/>
              </a:rPr>
              <a:t>Oracle </a:t>
            </a:r>
            <a:r>
              <a:rPr kumimoji="0" lang="en-US" sz="500" b="1" i="1" u="none" strike="noStrike" kern="0" cap="none" spc="0" normalizeH="0" baseline="0" noProof="0" dirty="0">
                <a:ln>
                  <a:noFill/>
                </a:ln>
                <a:solidFill>
                  <a:prstClr val="white"/>
                </a:solidFill>
                <a:effectLst/>
                <a:uLnTx/>
                <a:uFillTx/>
                <a:latin typeface="Calibri"/>
                <a:ea typeface="+mn-ea"/>
                <a:cs typeface="Arial"/>
              </a:rPr>
              <a:t>R12</a:t>
            </a:r>
            <a:endParaRPr kumimoji="0" lang="en-US" sz="200" b="1" i="0" u="none" strike="noStrike" kern="0" cap="none" spc="0" normalizeH="0" baseline="0" noProof="0" dirty="0">
              <a:ln>
                <a:noFill/>
              </a:ln>
              <a:solidFill>
                <a:prstClr val="white"/>
              </a:solidFill>
              <a:effectLst/>
              <a:uLnTx/>
              <a:uFillTx/>
              <a:latin typeface="Calibri"/>
              <a:ea typeface="+mn-ea"/>
              <a:cs typeface="Arial"/>
            </a:endParaRPr>
          </a:p>
          <a:p>
            <a:pPr marL="0" marR="0" lvl="0" indent="0" algn="ctr" defTabSz="342809" eaLnBrk="1" fontAlgn="auto" latinLnBrk="0" hangingPunct="1">
              <a:lnSpc>
                <a:spcPct val="100000"/>
              </a:lnSpc>
              <a:spcBef>
                <a:spcPts val="0"/>
              </a:spcBef>
              <a:spcAft>
                <a:spcPts val="0"/>
              </a:spcAft>
              <a:buClrTx/>
              <a:buSzTx/>
              <a:buFontTx/>
              <a:buNone/>
              <a:tabLst/>
              <a:defRPr/>
            </a:pPr>
            <a:endParaRPr kumimoji="0" lang="en-US" sz="700" b="1" i="1" u="none" strike="noStrike" kern="0" cap="none" spc="0" normalizeH="0" baseline="0" noProof="0" dirty="0">
              <a:ln>
                <a:noFill/>
              </a:ln>
              <a:solidFill>
                <a:prstClr val="white"/>
              </a:solidFill>
              <a:effectLst/>
              <a:uLnTx/>
              <a:uFillTx/>
              <a:latin typeface="Calibri"/>
              <a:ea typeface="+mn-ea"/>
              <a:cs typeface="Arial"/>
            </a:endParaRPr>
          </a:p>
        </p:txBody>
      </p:sp>
      <p:cxnSp>
        <p:nvCxnSpPr>
          <p:cNvPr id="113" name="Elbow Connector 179"/>
          <p:cNvCxnSpPr>
            <a:stCxn id="111" idx="3"/>
          </p:cNvCxnSpPr>
          <p:nvPr/>
        </p:nvCxnSpPr>
        <p:spPr>
          <a:xfrm flipV="1">
            <a:off x="3656181" y="3955379"/>
            <a:ext cx="1416872" cy="243346"/>
          </a:xfrm>
          <a:prstGeom prst="bentConnector3">
            <a:avLst>
              <a:gd name="adj1" fmla="val 50000"/>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p:spPr>
      </p:cxnSp>
      <p:cxnSp>
        <p:nvCxnSpPr>
          <p:cNvPr id="116" name="Elbow Connector 179"/>
          <p:cNvCxnSpPr>
            <a:stCxn id="112" idx="3"/>
          </p:cNvCxnSpPr>
          <p:nvPr/>
        </p:nvCxnSpPr>
        <p:spPr>
          <a:xfrm flipV="1">
            <a:off x="3643481" y="4285709"/>
            <a:ext cx="1420743" cy="414666"/>
          </a:xfrm>
          <a:prstGeom prst="bentConnector3">
            <a:avLst>
              <a:gd name="adj1" fmla="val 50000"/>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p:spPr>
      </p:cxnSp>
      <p:sp>
        <p:nvSpPr>
          <p:cNvPr id="100" name="Rounded Rectangle 8"/>
          <p:cNvSpPr/>
          <p:nvPr/>
        </p:nvSpPr>
        <p:spPr>
          <a:xfrm>
            <a:off x="60671" y="1446505"/>
            <a:ext cx="894166" cy="377213"/>
          </a:xfrm>
          <a:prstGeom prst="roundRect">
            <a:avLst/>
          </a:prstGeom>
          <a:solidFill>
            <a:srgbClr val="1F497D">
              <a:lumMod val="20000"/>
              <a:lumOff val="8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srgbClr val="1F497D"/>
                </a:solidFill>
                <a:effectLst/>
                <a:uLnTx/>
                <a:uFillTx/>
                <a:latin typeface="Arial Narrow"/>
                <a:ea typeface="+mn-ea"/>
                <a:cs typeface="Arial Narrow"/>
              </a:rPr>
              <a:t>Eloqua</a:t>
            </a:r>
            <a:endParaRPr kumimoji="0" lang="en-US" sz="1100" b="1" i="0" u="none" strike="noStrike" kern="0" cap="none" spc="0" normalizeH="0" baseline="0" noProof="0" dirty="0">
              <a:ln>
                <a:noFill/>
              </a:ln>
              <a:solidFill>
                <a:srgbClr val="1F497D"/>
              </a:solidFill>
              <a:effectLst/>
              <a:uLnTx/>
              <a:uFillTx/>
              <a:latin typeface="Arial Narrow"/>
              <a:ea typeface="+mn-ea"/>
              <a:cs typeface="Arial Narrow"/>
            </a:endParaRPr>
          </a:p>
        </p:txBody>
      </p:sp>
      <p:sp>
        <p:nvSpPr>
          <p:cNvPr id="101" name="Rounded Rectangle 8"/>
          <p:cNvSpPr/>
          <p:nvPr/>
        </p:nvSpPr>
        <p:spPr>
          <a:xfrm>
            <a:off x="60670" y="1968586"/>
            <a:ext cx="894167" cy="377213"/>
          </a:xfrm>
          <a:prstGeom prst="roundRect">
            <a:avLst/>
          </a:prstGeom>
          <a:solidFill>
            <a:srgbClr val="1F497D">
              <a:lumMod val="20000"/>
              <a:lumOff val="8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srgbClr val="1F497D"/>
                </a:solidFill>
                <a:effectLst/>
                <a:uLnTx/>
                <a:uFillTx/>
                <a:latin typeface="Arial Narrow"/>
                <a:ea typeface="+mn-ea"/>
                <a:cs typeface="Arial Narrow"/>
              </a:rPr>
              <a:t>Excel</a:t>
            </a:r>
          </a:p>
        </p:txBody>
      </p:sp>
      <p:sp>
        <p:nvSpPr>
          <p:cNvPr id="102" name="Rounded Rectangle 8"/>
          <p:cNvSpPr/>
          <p:nvPr/>
        </p:nvSpPr>
        <p:spPr>
          <a:xfrm>
            <a:off x="60671" y="2454131"/>
            <a:ext cx="894166" cy="377213"/>
          </a:xfrm>
          <a:prstGeom prst="roundRect">
            <a:avLst/>
          </a:prstGeom>
          <a:solidFill>
            <a:srgbClr val="1F497D">
              <a:lumMod val="20000"/>
              <a:lumOff val="8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srgbClr val="1F497D"/>
                </a:solidFill>
                <a:effectLst/>
                <a:uLnTx/>
                <a:uFillTx/>
                <a:latin typeface="Arial Narrow"/>
                <a:ea typeface="+mn-ea"/>
                <a:cs typeface="Arial Narrow"/>
              </a:rPr>
              <a:t>Siebel FS/HH</a:t>
            </a:r>
          </a:p>
        </p:txBody>
      </p:sp>
      <p:sp>
        <p:nvSpPr>
          <p:cNvPr id="103" name="Rounded Rectangle 8"/>
          <p:cNvSpPr/>
          <p:nvPr/>
        </p:nvSpPr>
        <p:spPr>
          <a:xfrm>
            <a:off x="66423" y="2933962"/>
            <a:ext cx="888414" cy="563301"/>
          </a:xfrm>
          <a:prstGeom prst="roundRect">
            <a:avLst/>
          </a:prstGeom>
          <a:solidFill>
            <a:srgbClr val="1F497D">
              <a:lumMod val="20000"/>
              <a:lumOff val="8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68562" tIns="34281" rIns="68562" bIns="34281" anchor="ctr"/>
          <a:lstStyle/>
          <a:p>
            <a:pPr marL="0" marR="0" lvl="0" indent="0" algn="ctr" defTabSz="342809"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srgbClr val="1F497D"/>
                </a:solidFill>
                <a:effectLst/>
                <a:uLnTx/>
                <a:uFillTx/>
                <a:latin typeface="Arial Narrow"/>
                <a:ea typeface="+mn-ea"/>
                <a:cs typeface="Arial Narrow"/>
              </a:rPr>
              <a:t>Web to Lead Forms</a:t>
            </a:r>
          </a:p>
        </p:txBody>
      </p:sp>
      <p:cxnSp>
        <p:nvCxnSpPr>
          <p:cNvPr id="104" name="Elbow Connector 179"/>
          <p:cNvCxnSpPr>
            <a:stCxn id="100" idx="3"/>
            <a:endCxn id="242" idx="1"/>
          </p:cNvCxnSpPr>
          <p:nvPr/>
        </p:nvCxnSpPr>
        <p:spPr>
          <a:xfrm>
            <a:off x="954837" y="1635112"/>
            <a:ext cx="951647" cy="1667412"/>
          </a:xfrm>
          <a:prstGeom prst="bentConnector3">
            <a:avLst>
              <a:gd name="adj1" fmla="val 50000"/>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p:spPr>
      </p:cxnSp>
      <p:cxnSp>
        <p:nvCxnSpPr>
          <p:cNvPr id="107" name="Elbow Connector 179"/>
          <p:cNvCxnSpPr>
            <a:stCxn id="101" idx="3"/>
            <a:endCxn id="242" idx="1"/>
          </p:cNvCxnSpPr>
          <p:nvPr/>
        </p:nvCxnSpPr>
        <p:spPr>
          <a:xfrm>
            <a:off x="954837" y="2157193"/>
            <a:ext cx="951647" cy="1145331"/>
          </a:xfrm>
          <a:prstGeom prst="bentConnector3">
            <a:avLst>
              <a:gd name="adj1" fmla="val 50000"/>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p:spPr>
      </p:cxnSp>
      <p:cxnSp>
        <p:nvCxnSpPr>
          <p:cNvPr id="110" name="Elbow Connector 179"/>
          <p:cNvCxnSpPr>
            <a:stCxn id="102" idx="3"/>
            <a:endCxn id="242" idx="1"/>
          </p:cNvCxnSpPr>
          <p:nvPr/>
        </p:nvCxnSpPr>
        <p:spPr>
          <a:xfrm>
            <a:off x="954837" y="2642738"/>
            <a:ext cx="951647" cy="659786"/>
          </a:xfrm>
          <a:prstGeom prst="bentConnector3">
            <a:avLst>
              <a:gd name="adj1" fmla="val 50000"/>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p:spPr>
      </p:cxnSp>
      <p:cxnSp>
        <p:nvCxnSpPr>
          <p:cNvPr id="114" name="Elbow Connector 179"/>
          <p:cNvCxnSpPr>
            <a:stCxn id="103" idx="3"/>
            <a:endCxn id="242" idx="1"/>
          </p:cNvCxnSpPr>
          <p:nvPr/>
        </p:nvCxnSpPr>
        <p:spPr>
          <a:xfrm>
            <a:off x="954837" y="3215613"/>
            <a:ext cx="951647" cy="86911"/>
          </a:xfrm>
          <a:prstGeom prst="bentConnector3">
            <a:avLst>
              <a:gd name="adj1" fmla="val 50000"/>
            </a:avLst>
          </a:prstGeom>
          <a:noFill/>
          <a:ln w="25400" cap="flat" cmpd="sng" algn="ctr">
            <a:solidFill>
              <a:srgbClr val="4F81BD"/>
            </a:solidFill>
            <a:prstDash val="solid"/>
            <a:tailEnd type="arrow"/>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1574110005"/>
      </p:ext>
    </p:extLst>
  </p:cSld>
  <p:clrMapOvr>
    <a:masterClrMapping/>
  </p:clrMapOvr>
  <mc:AlternateContent xmlns:mc="http://schemas.openxmlformats.org/markup-compatibility/2006" xmlns:p14="http://schemas.microsoft.com/office/powerpoint/2010/main">
    <mc:Choice Requires="p14">
      <p:transition p14:dur="10" advClick="0" advTm="6000"/>
    </mc:Choice>
    <mc:Fallback xmlns="">
      <p:transition advClick="0" advTm="6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Effect transition="in" filter="dissolve">
                                      <p:cBhvr>
                                        <p:cTn id="7" dur="500"/>
                                        <p:tgtEl>
                                          <p:spTgt spid="23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5"/>
                                        </p:tgtEl>
                                        <p:attrNameLst>
                                          <p:attrName>style.visibility</p:attrName>
                                        </p:attrNameLst>
                                      </p:cBhvr>
                                      <p:to>
                                        <p:strVal val="visible"/>
                                      </p:to>
                                    </p:set>
                                    <p:animEffect transition="in" filter="dissolve">
                                      <p:cBhvr>
                                        <p:cTn id="12" dur="500"/>
                                        <p:tgtEl>
                                          <p:spTgt spid="235"/>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37"/>
                                        </p:tgtEl>
                                        <p:attrNameLst>
                                          <p:attrName>style.visibility</p:attrName>
                                        </p:attrNameLst>
                                      </p:cBhvr>
                                      <p:to>
                                        <p:strVal val="visible"/>
                                      </p:to>
                                    </p:set>
                                    <p:animEffect transition="in" filter="dissolve">
                                      <p:cBhvr>
                                        <p:cTn id="15" dur="500"/>
                                        <p:tgtEl>
                                          <p:spTgt spid="23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38"/>
                                        </p:tgtEl>
                                        <p:attrNameLst>
                                          <p:attrName>style.visibility</p:attrName>
                                        </p:attrNameLst>
                                      </p:cBhvr>
                                      <p:to>
                                        <p:strVal val="visible"/>
                                      </p:to>
                                    </p:set>
                                    <p:animEffect transition="in" filter="dissolve">
                                      <p:cBhvr>
                                        <p:cTn id="18" dur="500"/>
                                        <p:tgtEl>
                                          <p:spTgt spid="238"/>
                                        </p:tgtEl>
                                      </p:cBhvr>
                                    </p:animEffect>
                                  </p:childTnLst>
                                </p:cTn>
                              </p:par>
                            </p:childTnLst>
                          </p:cTn>
                        </p:par>
                        <p:par>
                          <p:cTn id="19" fill="hold">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231"/>
                                        </p:tgtEl>
                                        <p:attrNameLst>
                                          <p:attrName>style.visibility</p:attrName>
                                        </p:attrNameLst>
                                      </p:cBhvr>
                                      <p:to>
                                        <p:strVal val="visible"/>
                                      </p:to>
                                    </p:set>
                                    <p:animEffect transition="in" filter="dissolve">
                                      <p:cBhvr>
                                        <p:cTn id="22" dur="500"/>
                                        <p:tgtEl>
                                          <p:spTgt spid="231"/>
                                        </p:tgtEl>
                                      </p:cBhvr>
                                    </p:animEffect>
                                  </p:childTnLst>
                                </p:cTn>
                              </p:par>
                            </p:childTnLst>
                          </p:cTn>
                        </p:par>
                        <p:par>
                          <p:cTn id="23" fill="hold">
                            <p:stCondLst>
                              <p:cond delay="1000"/>
                            </p:stCondLst>
                            <p:childTnLst>
                              <p:par>
                                <p:cTn id="24" presetID="9" presetClass="entr" presetSubtype="0" fill="hold" grpId="0" nodeType="afterEffect">
                                  <p:stCondLst>
                                    <p:cond delay="0"/>
                                  </p:stCondLst>
                                  <p:childTnLst>
                                    <p:set>
                                      <p:cBhvr>
                                        <p:cTn id="25" dur="1" fill="hold">
                                          <p:stCondLst>
                                            <p:cond delay="0"/>
                                          </p:stCondLst>
                                        </p:cTn>
                                        <p:tgtEl>
                                          <p:spTgt spid="232"/>
                                        </p:tgtEl>
                                        <p:attrNameLst>
                                          <p:attrName>style.visibility</p:attrName>
                                        </p:attrNameLst>
                                      </p:cBhvr>
                                      <p:to>
                                        <p:strVal val="visible"/>
                                      </p:to>
                                    </p:set>
                                    <p:animEffect transition="in" filter="dissolve">
                                      <p:cBhvr>
                                        <p:cTn id="26" dur="500"/>
                                        <p:tgtEl>
                                          <p:spTgt spid="232"/>
                                        </p:tgtEl>
                                      </p:cBhvr>
                                    </p:animEffect>
                                  </p:childTnLst>
                                </p:cTn>
                              </p:par>
                            </p:childTnLst>
                          </p:cTn>
                        </p:par>
                        <p:par>
                          <p:cTn id="27" fill="hold">
                            <p:stCondLst>
                              <p:cond delay="1500"/>
                            </p:stCondLst>
                            <p:childTnLst>
                              <p:par>
                                <p:cTn id="28" presetID="9" presetClass="entr" presetSubtype="0" fill="hold" grpId="0" nodeType="afterEffect">
                                  <p:stCondLst>
                                    <p:cond delay="0"/>
                                  </p:stCondLst>
                                  <p:childTnLst>
                                    <p:set>
                                      <p:cBhvr>
                                        <p:cTn id="29" dur="1" fill="hold">
                                          <p:stCondLst>
                                            <p:cond delay="0"/>
                                          </p:stCondLst>
                                        </p:cTn>
                                        <p:tgtEl>
                                          <p:spTgt spid="233"/>
                                        </p:tgtEl>
                                        <p:attrNameLst>
                                          <p:attrName>style.visibility</p:attrName>
                                        </p:attrNameLst>
                                      </p:cBhvr>
                                      <p:to>
                                        <p:strVal val="visible"/>
                                      </p:to>
                                    </p:set>
                                    <p:animEffect transition="in" filter="dissolve">
                                      <p:cBhvr>
                                        <p:cTn id="30" dur="500"/>
                                        <p:tgtEl>
                                          <p:spTgt spid="233"/>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40"/>
                                        </p:tgtEl>
                                        <p:attrNameLst>
                                          <p:attrName>style.visibility</p:attrName>
                                        </p:attrNameLst>
                                      </p:cBhvr>
                                      <p:to>
                                        <p:strVal val="visible"/>
                                      </p:to>
                                    </p:set>
                                    <p:animEffect transition="in" filter="dissolve">
                                      <p:cBhvr>
                                        <p:cTn id="35" dur="500"/>
                                        <p:tgtEl>
                                          <p:spTgt spid="240"/>
                                        </p:tgtEl>
                                      </p:cBhvr>
                                    </p:animEffect>
                                  </p:childTnLst>
                                </p:cTn>
                              </p:par>
                            </p:childTnLst>
                          </p:cTn>
                        </p:par>
                        <p:par>
                          <p:cTn id="36" fill="hold">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236"/>
                                        </p:tgtEl>
                                        <p:attrNameLst>
                                          <p:attrName>style.visibility</p:attrName>
                                        </p:attrNameLst>
                                      </p:cBhvr>
                                      <p:to>
                                        <p:strVal val="visible"/>
                                      </p:to>
                                    </p:set>
                                    <p:animEffect transition="in" filter="dissolve">
                                      <p:cBhvr>
                                        <p:cTn id="39" dur="500"/>
                                        <p:tgtEl>
                                          <p:spTgt spid="236"/>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276"/>
                                        </p:tgtEl>
                                        <p:attrNameLst>
                                          <p:attrName>style.visibility</p:attrName>
                                        </p:attrNameLst>
                                      </p:cBhvr>
                                      <p:to>
                                        <p:strVal val="visible"/>
                                      </p:to>
                                    </p:set>
                                    <p:animEffect transition="in" filter="dissolve">
                                      <p:cBhvr>
                                        <p:cTn id="44" dur="500"/>
                                        <p:tgtEl>
                                          <p:spTgt spid="276"/>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274"/>
                                        </p:tgtEl>
                                        <p:attrNameLst>
                                          <p:attrName>style.visibility</p:attrName>
                                        </p:attrNameLst>
                                      </p:cBhvr>
                                      <p:to>
                                        <p:strVal val="visible"/>
                                      </p:to>
                                    </p:set>
                                    <p:animEffect transition="in" filter="dissolve">
                                      <p:cBhvr>
                                        <p:cTn id="47" dur="500"/>
                                        <p:tgtEl>
                                          <p:spTgt spid="274"/>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39"/>
                                        </p:tgtEl>
                                        <p:attrNameLst>
                                          <p:attrName>style.visibility</p:attrName>
                                        </p:attrNameLst>
                                      </p:cBhvr>
                                      <p:to>
                                        <p:strVal val="visible"/>
                                      </p:to>
                                    </p:set>
                                    <p:animEffect transition="in" filter="dissolve">
                                      <p:cBhvr>
                                        <p:cTn id="52" dur="500"/>
                                        <p:tgtEl>
                                          <p:spTgt spid="239"/>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34"/>
                                        </p:tgtEl>
                                        <p:attrNameLst>
                                          <p:attrName>style.visibility</p:attrName>
                                        </p:attrNameLst>
                                      </p:cBhvr>
                                      <p:to>
                                        <p:strVal val="visible"/>
                                      </p:to>
                                    </p:set>
                                    <p:animEffect transition="in" filter="dissolve">
                                      <p:cBhvr>
                                        <p:cTn id="57" dur="500"/>
                                        <p:tgtEl>
                                          <p:spTgt spid="234"/>
                                        </p:tgtEl>
                                      </p:cBhvr>
                                    </p:animEffect>
                                  </p:childTnLst>
                                </p:cTn>
                              </p:par>
                            </p:childTnLst>
                          </p:cTn>
                        </p:par>
                        <p:par>
                          <p:cTn id="58" fill="hold">
                            <p:stCondLst>
                              <p:cond delay="500"/>
                            </p:stCondLst>
                            <p:childTnLst>
                              <p:par>
                                <p:cTn id="59" presetID="9" presetClass="entr" presetSubtype="0" fill="hold" grpId="0" nodeType="afterEffect">
                                  <p:stCondLst>
                                    <p:cond delay="0"/>
                                  </p:stCondLst>
                                  <p:childTnLst>
                                    <p:set>
                                      <p:cBhvr>
                                        <p:cTn id="60" dur="1" fill="hold">
                                          <p:stCondLst>
                                            <p:cond delay="0"/>
                                          </p:stCondLst>
                                        </p:cTn>
                                        <p:tgtEl>
                                          <p:spTgt spid="226"/>
                                        </p:tgtEl>
                                        <p:attrNameLst>
                                          <p:attrName>style.visibility</p:attrName>
                                        </p:attrNameLst>
                                      </p:cBhvr>
                                      <p:to>
                                        <p:strVal val="visible"/>
                                      </p:to>
                                    </p:set>
                                    <p:animEffect transition="in" filter="dissolve">
                                      <p:cBhvr>
                                        <p:cTn id="61" dur="500"/>
                                        <p:tgtEl>
                                          <p:spTgt spid="226"/>
                                        </p:tgtEl>
                                      </p:cBhvr>
                                    </p:animEffect>
                                  </p:childTnLst>
                                </p:cTn>
                              </p:par>
                              <p:par>
                                <p:cTn id="62" presetID="9" presetClass="entr" presetSubtype="0" fill="hold" nodeType="withEffect">
                                  <p:stCondLst>
                                    <p:cond delay="0"/>
                                  </p:stCondLst>
                                  <p:childTnLst>
                                    <p:set>
                                      <p:cBhvr>
                                        <p:cTn id="63" dur="1" fill="hold">
                                          <p:stCondLst>
                                            <p:cond delay="0"/>
                                          </p:stCondLst>
                                        </p:cTn>
                                        <p:tgtEl>
                                          <p:spTgt spid="245"/>
                                        </p:tgtEl>
                                        <p:attrNameLst>
                                          <p:attrName>style.visibility</p:attrName>
                                        </p:attrNameLst>
                                      </p:cBhvr>
                                      <p:to>
                                        <p:strVal val="visible"/>
                                      </p:to>
                                    </p:set>
                                    <p:animEffect transition="in" filter="dissolve">
                                      <p:cBhvr>
                                        <p:cTn id="64" dur="500"/>
                                        <p:tgtEl>
                                          <p:spTgt spid="245"/>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263"/>
                                        </p:tgtEl>
                                        <p:attrNameLst>
                                          <p:attrName>style.visibility</p:attrName>
                                        </p:attrNameLst>
                                      </p:cBhvr>
                                      <p:to>
                                        <p:strVal val="visible"/>
                                      </p:to>
                                    </p:set>
                                    <p:animEffect transition="in" filter="dissolve">
                                      <p:cBhvr>
                                        <p:cTn id="69" dur="500"/>
                                        <p:tgtEl>
                                          <p:spTgt spid="263"/>
                                        </p:tgtEl>
                                      </p:cBhvr>
                                    </p:animEffect>
                                  </p:childTnLst>
                                </p:cTn>
                              </p:par>
                              <p:par>
                                <p:cTn id="70" presetID="9" presetClass="entr" presetSubtype="0" fill="hold" nodeType="withEffect">
                                  <p:stCondLst>
                                    <p:cond delay="0"/>
                                  </p:stCondLst>
                                  <p:childTnLst>
                                    <p:set>
                                      <p:cBhvr>
                                        <p:cTn id="71" dur="1" fill="hold">
                                          <p:stCondLst>
                                            <p:cond delay="0"/>
                                          </p:stCondLst>
                                        </p:cTn>
                                        <p:tgtEl>
                                          <p:spTgt spid="264"/>
                                        </p:tgtEl>
                                        <p:attrNameLst>
                                          <p:attrName>style.visibility</p:attrName>
                                        </p:attrNameLst>
                                      </p:cBhvr>
                                      <p:to>
                                        <p:strVal val="visible"/>
                                      </p:to>
                                    </p:set>
                                    <p:animEffect transition="in" filter="dissolve">
                                      <p:cBhvr>
                                        <p:cTn id="72" dur="500"/>
                                        <p:tgtEl>
                                          <p:spTgt spid="264"/>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247"/>
                                        </p:tgtEl>
                                        <p:attrNameLst>
                                          <p:attrName>style.visibility</p:attrName>
                                        </p:attrNameLst>
                                      </p:cBhvr>
                                      <p:to>
                                        <p:strVal val="visible"/>
                                      </p:to>
                                    </p:set>
                                    <p:animEffect transition="in" filter="dissolve">
                                      <p:cBhvr>
                                        <p:cTn id="77" dur="500"/>
                                        <p:tgtEl>
                                          <p:spTgt spid="247"/>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246"/>
                                        </p:tgtEl>
                                        <p:attrNameLst>
                                          <p:attrName>style.visibility</p:attrName>
                                        </p:attrNameLst>
                                      </p:cBhvr>
                                      <p:to>
                                        <p:strVal val="visible"/>
                                      </p:to>
                                    </p:set>
                                    <p:animEffect transition="in" filter="dissolve">
                                      <p:cBhvr>
                                        <p:cTn id="82" dur="500"/>
                                        <p:tgtEl>
                                          <p:spTgt spid="246"/>
                                        </p:tgtEl>
                                      </p:cBhvr>
                                    </p:animEffect>
                                  </p:childTnLst>
                                </p:cTn>
                              </p:par>
                            </p:childTnLst>
                          </p:cTn>
                        </p:par>
                        <p:par>
                          <p:cTn id="83" fill="hold">
                            <p:stCondLst>
                              <p:cond delay="500"/>
                            </p:stCondLst>
                            <p:childTnLst>
                              <p:par>
                                <p:cTn id="84" presetID="9" presetClass="entr" presetSubtype="0" fill="hold" nodeType="afterEffect">
                                  <p:stCondLst>
                                    <p:cond delay="0"/>
                                  </p:stCondLst>
                                  <p:childTnLst>
                                    <p:set>
                                      <p:cBhvr>
                                        <p:cTn id="85" dur="1" fill="hold">
                                          <p:stCondLst>
                                            <p:cond delay="0"/>
                                          </p:stCondLst>
                                        </p:cTn>
                                        <p:tgtEl>
                                          <p:spTgt spid="258"/>
                                        </p:tgtEl>
                                        <p:attrNameLst>
                                          <p:attrName>style.visibility</p:attrName>
                                        </p:attrNameLst>
                                      </p:cBhvr>
                                      <p:to>
                                        <p:strVal val="visible"/>
                                      </p:to>
                                    </p:set>
                                    <p:animEffect transition="in" filter="dissolve">
                                      <p:cBhvr>
                                        <p:cTn id="86" dur="500"/>
                                        <p:tgtEl>
                                          <p:spTgt spid="258"/>
                                        </p:tgtEl>
                                      </p:cBhvr>
                                    </p:animEffect>
                                  </p:childTnLst>
                                </p:cTn>
                              </p:par>
                              <p:par>
                                <p:cTn id="87" presetID="9" presetClass="entr" presetSubtype="0" fill="hold" grpId="0" nodeType="withEffect">
                                  <p:stCondLst>
                                    <p:cond delay="0"/>
                                  </p:stCondLst>
                                  <p:childTnLst>
                                    <p:set>
                                      <p:cBhvr>
                                        <p:cTn id="88" dur="1" fill="hold">
                                          <p:stCondLst>
                                            <p:cond delay="0"/>
                                          </p:stCondLst>
                                        </p:cTn>
                                        <p:tgtEl>
                                          <p:spTgt spid="256"/>
                                        </p:tgtEl>
                                        <p:attrNameLst>
                                          <p:attrName>style.visibility</p:attrName>
                                        </p:attrNameLst>
                                      </p:cBhvr>
                                      <p:to>
                                        <p:strVal val="visible"/>
                                      </p:to>
                                    </p:set>
                                    <p:animEffect transition="in" filter="dissolve">
                                      <p:cBhvr>
                                        <p:cTn id="89" dur="500"/>
                                        <p:tgtEl>
                                          <p:spTgt spid="256"/>
                                        </p:tgtEl>
                                      </p:cBhvr>
                                    </p:animEffect>
                                  </p:childTnLst>
                                </p:cTn>
                              </p:par>
                            </p:childTnLst>
                          </p:cTn>
                        </p:par>
                        <p:par>
                          <p:cTn id="90" fill="hold">
                            <p:stCondLst>
                              <p:cond delay="1000"/>
                            </p:stCondLst>
                            <p:childTnLst>
                              <p:par>
                                <p:cTn id="91" presetID="9" presetClass="entr" presetSubtype="0" fill="hold" nodeType="afterEffect">
                                  <p:stCondLst>
                                    <p:cond delay="0"/>
                                  </p:stCondLst>
                                  <p:childTnLst>
                                    <p:set>
                                      <p:cBhvr>
                                        <p:cTn id="92" dur="1" fill="hold">
                                          <p:stCondLst>
                                            <p:cond delay="0"/>
                                          </p:stCondLst>
                                        </p:cTn>
                                        <p:tgtEl>
                                          <p:spTgt spid="257"/>
                                        </p:tgtEl>
                                        <p:attrNameLst>
                                          <p:attrName>style.visibility</p:attrName>
                                        </p:attrNameLst>
                                      </p:cBhvr>
                                      <p:to>
                                        <p:strVal val="visible"/>
                                      </p:to>
                                    </p:set>
                                    <p:animEffect transition="in" filter="dissolve">
                                      <p:cBhvr>
                                        <p:cTn id="93" dur="500"/>
                                        <p:tgtEl>
                                          <p:spTgt spid="257"/>
                                        </p:tgtEl>
                                      </p:cBhvr>
                                    </p:animEffect>
                                  </p:childTnLst>
                                </p:cTn>
                              </p:par>
                              <p:par>
                                <p:cTn id="94" presetID="9" presetClass="entr" presetSubtype="0" fill="hold" grpId="0" nodeType="withEffect">
                                  <p:stCondLst>
                                    <p:cond delay="0"/>
                                  </p:stCondLst>
                                  <p:childTnLst>
                                    <p:set>
                                      <p:cBhvr>
                                        <p:cTn id="95" dur="1" fill="hold">
                                          <p:stCondLst>
                                            <p:cond delay="0"/>
                                          </p:stCondLst>
                                        </p:cTn>
                                        <p:tgtEl>
                                          <p:spTgt spid="249"/>
                                        </p:tgtEl>
                                        <p:attrNameLst>
                                          <p:attrName>style.visibility</p:attrName>
                                        </p:attrNameLst>
                                      </p:cBhvr>
                                      <p:to>
                                        <p:strVal val="visible"/>
                                      </p:to>
                                    </p:set>
                                    <p:animEffect transition="in" filter="dissolve">
                                      <p:cBhvr>
                                        <p:cTn id="96" dur="500"/>
                                        <p:tgtEl>
                                          <p:spTgt spid="249"/>
                                        </p:tgtEl>
                                      </p:cBhvr>
                                    </p:animEffect>
                                  </p:childTnLst>
                                </p:cTn>
                              </p:par>
                              <p:par>
                                <p:cTn id="97" presetID="9" presetClass="entr" presetSubtype="0" fill="hold" grpId="0" nodeType="withEffect">
                                  <p:stCondLst>
                                    <p:cond delay="0"/>
                                  </p:stCondLst>
                                  <p:childTnLst>
                                    <p:set>
                                      <p:cBhvr>
                                        <p:cTn id="98" dur="1" fill="hold">
                                          <p:stCondLst>
                                            <p:cond delay="0"/>
                                          </p:stCondLst>
                                        </p:cTn>
                                        <p:tgtEl>
                                          <p:spTgt spid="227"/>
                                        </p:tgtEl>
                                        <p:attrNameLst>
                                          <p:attrName>style.visibility</p:attrName>
                                        </p:attrNameLst>
                                      </p:cBhvr>
                                      <p:to>
                                        <p:strVal val="visible"/>
                                      </p:to>
                                    </p:set>
                                    <p:animEffect transition="in" filter="dissolve">
                                      <p:cBhvr>
                                        <p:cTn id="99" dur="500"/>
                                        <p:tgtEl>
                                          <p:spTgt spid="227"/>
                                        </p:tgtEl>
                                      </p:cBhvr>
                                    </p:animEffect>
                                  </p:childTnLst>
                                </p:cTn>
                              </p:par>
                              <p:par>
                                <p:cTn id="100" presetID="9" presetClass="entr" presetSubtype="0" fill="hold" grpId="0" nodeType="withEffect">
                                  <p:stCondLst>
                                    <p:cond delay="0"/>
                                  </p:stCondLst>
                                  <p:childTnLst>
                                    <p:set>
                                      <p:cBhvr>
                                        <p:cTn id="101" dur="1" fill="hold">
                                          <p:stCondLst>
                                            <p:cond delay="0"/>
                                          </p:stCondLst>
                                        </p:cTn>
                                        <p:tgtEl>
                                          <p:spTgt spid="197"/>
                                        </p:tgtEl>
                                        <p:attrNameLst>
                                          <p:attrName>style.visibility</p:attrName>
                                        </p:attrNameLst>
                                      </p:cBhvr>
                                      <p:to>
                                        <p:strVal val="visible"/>
                                      </p:to>
                                    </p:set>
                                    <p:animEffect transition="in" filter="dissolve">
                                      <p:cBhvr>
                                        <p:cTn id="102" dur="500"/>
                                        <p:tgtEl>
                                          <p:spTgt spid="197"/>
                                        </p:tgtEl>
                                      </p:cBhvr>
                                    </p:animEffect>
                                  </p:childTnLst>
                                </p:cTn>
                              </p:par>
                            </p:childTnLst>
                          </p:cTn>
                        </p:par>
                        <p:par>
                          <p:cTn id="103" fill="hold">
                            <p:stCondLst>
                              <p:cond delay="1500"/>
                            </p:stCondLst>
                            <p:childTnLst>
                              <p:par>
                                <p:cTn id="104" presetID="9" presetClass="entr" presetSubtype="0" fill="hold" nodeType="afterEffect">
                                  <p:stCondLst>
                                    <p:cond delay="0"/>
                                  </p:stCondLst>
                                  <p:childTnLst>
                                    <p:set>
                                      <p:cBhvr>
                                        <p:cTn id="105" dur="1" fill="hold">
                                          <p:stCondLst>
                                            <p:cond delay="0"/>
                                          </p:stCondLst>
                                        </p:cTn>
                                        <p:tgtEl>
                                          <p:spTgt spid="259"/>
                                        </p:tgtEl>
                                        <p:attrNameLst>
                                          <p:attrName>style.visibility</p:attrName>
                                        </p:attrNameLst>
                                      </p:cBhvr>
                                      <p:to>
                                        <p:strVal val="visible"/>
                                      </p:to>
                                    </p:set>
                                    <p:animEffect transition="in" filter="dissolve">
                                      <p:cBhvr>
                                        <p:cTn id="106" dur="500"/>
                                        <p:tgtEl>
                                          <p:spTgt spid="259"/>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195"/>
                                        </p:tgtEl>
                                        <p:attrNameLst>
                                          <p:attrName>style.visibility</p:attrName>
                                        </p:attrNameLst>
                                      </p:cBhvr>
                                      <p:to>
                                        <p:strVal val="visible"/>
                                      </p:to>
                                    </p:set>
                                    <p:animEffect transition="in" filter="dissolve">
                                      <p:cBhvr>
                                        <p:cTn id="109" dur="500"/>
                                        <p:tgtEl>
                                          <p:spTgt spid="195"/>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250"/>
                                        </p:tgtEl>
                                        <p:attrNameLst>
                                          <p:attrName>style.visibility</p:attrName>
                                        </p:attrNameLst>
                                      </p:cBhvr>
                                      <p:to>
                                        <p:strVal val="visible"/>
                                      </p:to>
                                    </p:set>
                                    <p:animEffect transition="in" filter="dissolve">
                                      <p:cBhvr>
                                        <p:cTn id="112" dur="500"/>
                                        <p:tgtEl>
                                          <p:spTgt spid="250"/>
                                        </p:tgtEl>
                                      </p:cBhvr>
                                    </p:animEffect>
                                  </p:childTnLst>
                                </p:cTn>
                              </p:par>
                            </p:childTnLst>
                          </p:cTn>
                        </p:par>
                        <p:par>
                          <p:cTn id="113" fill="hold">
                            <p:stCondLst>
                              <p:cond delay="2000"/>
                            </p:stCondLst>
                            <p:childTnLst>
                              <p:par>
                                <p:cTn id="114" presetID="9" presetClass="entr" presetSubtype="0" fill="hold" nodeType="afterEffect">
                                  <p:stCondLst>
                                    <p:cond delay="0"/>
                                  </p:stCondLst>
                                  <p:childTnLst>
                                    <p:set>
                                      <p:cBhvr>
                                        <p:cTn id="115" dur="1" fill="hold">
                                          <p:stCondLst>
                                            <p:cond delay="0"/>
                                          </p:stCondLst>
                                        </p:cTn>
                                        <p:tgtEl>
                                          <p:spTgt spid="260"/>
                                        </p:tgtEl>
                                        <p:attrNameLst>
                                          <p:attrName>style.visibility</p:attrName>
                                        </p:attrNameLst>
                                      </p:cBhvr>
                                      <p:to>
                                        <p:strVal val="visible"/>
                                      </p:to>
                                    </p:set>
                                    <p:animEffect transition="in" filter="dissolve">
                                      <p:cBhvr>
                                        <p:cTn id="116" dur="500"/>
                                        <p:tgtEl>
                                          <p:spTgt spid="260"/>
                                        </p:tgtEl>
                                      </p:cBhvr>
                                    </p:animEffect>
                                  </p:childTnLst>
                                </p:cTn>
                              </p:par>
                            </p:childTnLst>
                          </p:cTn>
                        </p:par>
                      </p:childTnLst>
                    </p:cTn>
                  </p:par>
                  <p:par>
                    <p:cTn id="117" fill="hold">
                      <p:stCondLst>
                        <p:cond delay="indefinite"/>
                      </p:stCondLst>
                      <p:childTnLst>
                        <p:par>
                          <p:cTn id="118" fill="hold">
                            <p:stCondLst>
                              <p:cond delay="0"/>
                            </p:stCondLst>
                            <p:childTnLst>
                              <p:par>
                                <p:cTn id="119" presetID="9" presetClass="entr" presetSubtype="0" fill="hold" nodeType="clickEffect">
                                  <p:stCondLst>
                                    <p:cond delay="0"/>
                                  </p:stCondLst>
                                  <p:childTnLst>
                                    <p:set>
                                      <p:cBhvr>
                                        <p:cTn id="120" dur="1" fill="hold">
                                          <p:stCondLst>
                                            <p:cond delay="0"/>
                                          </p:stCondLst>
                                        </p:cTn>
                                        <p:tgtEl>
                                          <p:spTgt spid="260"/>
                                        </p:tgtEl>
                                        <p:attrNameLst>
                                          <p:attrName>style.visibility</p:attrName>
                                        </p:attrNameLst>
                                      </p:cBhvr>
                                      <p:to>
                                        <p:strVal val="visible"/>
                                      </p:to>
                                    </p:set>
                                    <p:animEffect transition="in" filter="dissolve">
                                      <p:cBhvr>
                                        <p:cTn id="121" dur="500"/>
                                        <p:tgtEl>
                                          <p:spTgt spid="260"/>
                                        </p:tgtEl>
                                      </p:cBhvr>
                                    </p:animEffect>
                                  </p:childTnLst>
                                </p:cTn>
                              </p:par>
                              <p:par>
                                <p:cTn id="122" presetID="9" presetClass="entr" presetSubtype="0" fill="hold" grpId="1" nodeType="withEffect">
                                  <p:stCondLst>
                                    <p:cond delay="0"/>
                                  </p:stCondLst>
                                  <p:childTnLst>
                                    <p:set>
                                      <p:cBhvr>
                                        <p:cTn id="123" dur="1" fill="hold">
                                          <p:stCondLst>
                                            <p:cond delay="0"/>
                                          </p:stCondLst>
                                        </p:cTn>
                                        <p:tgtEl>
                                          <p:spTgt spid="227"/>
                                        </p:tgtEl>
                                        <p:attrNameLst>
                                          <p:attrName>style.visibility</p:attrName>
                                        </p:attrNameLst>
                                      </p:cBhvr>
                                      <p:to>
                                        <p:strVal val="visible"/>
                                      </p:to>
                                    </p:set>
                                    <p:animEffect transition="in" filter="dissolve">
                                      <p:cBhvr>
                                        <p:cTn id="124" dur="500"/>
                                        <p:tgtEl>
                                          <p:spTgt spid="227"/>
                                        </p:tgtEl>
                                      </p:cBhvr>
                                    </p:animEffect>
                                  </p:childTnLst>
                                </p:cTn>
                              </p:par>
                            </p:childTnLst>
                          </p:cTn>
                        </p:par>
                        <p:par>
                          <p:cTn id="125" fill="hold">
                            <p:stCondLst>
                              <p:cond delay="500"/>
                            </p:stCondLst>
                            <p:childTnLst>
                              <p:par>
                                <p:cTn id="126" presetID="9" presetClass="entr" presetSubtype="0" fill="hold" grpId="0" nodeType="afterEffect">
                                  <p:stCondLst>
                                    <p:cond delay="0"/>
                                  </p:stCondLst>
                                  <p:childTnLst>
                                    <p:set>
                                      <p:cBhvr>
                                        <p:cTn id="127" dur="1" fill="hold">
                                          <p:stCondLst>
                                            <p:cond delay="0"/>
                                          </p:stCondLst>
                                        </p:cTn>
                                        <p:tgtEl>
                                          <p:spTgt spid="255"/>
                                        </p:tgtEl>
                                        <p:attrNameLst>
                                          <p:attrName>style.visibility</p:attrName>
                                        </p:attrNameLst>
                                      </p:cBhvr>
                                      <p:to>
                                        <p:strVal val="visible"/>
                                      </p:to>
                                    </p:set>
                                    <p:animEffect transition="in" filter="dissolve">
                                      <p:cBhvr>
                                        <p:cTn id="128" dur="500"/>
                                        <p:tgtEl>
                                          <p:spTgt spid="255"/>
                                        </p:tgtEl>
                                      </p:cBhvr>
                                    </p:animEffect>
                                  </p:childTnLst>
                                </p:cTn>
                              </p:par>
                            </p:childTnLst>
                          </p:cTn>
                        </p:par>
                        <p:par>
                          <p:cTn id="129" fill="hold">
                            <p:stCondLst>
                              <p:cond delay="1000"/>
                            </p:stCondLst>
                            <p:childTnLst>
                              <p:par>
                                <p:cTn id="130" presetID="9" presetClass="entr" presetSubtype="0" fill="hold" nodeType="afterEffect">
                                  <p:stCondLst>
                                    <p:cond delay="0"/>
                                  </p:stCondLst>
                                  <p:childTnLst>
                                    <p:set>
                                      <p:cBhvr>
                                        <p:cTn id="131" dur="1" fill="hold">
                                          <p:stCondLst>
                                            <p:cond delay="0"/>
                                          </p:stCondLst>
                                        </p:cTn>
                                        <p:tgtEl>
                                          <p:spTgt spid="260"/>
                                        </p:tgtEl>
                                        <p:attrNameLst>
                                          <p:attrName>style.visibility</p:attrName>
                                        </p:attrNameLst>
                                      </p:cBhvr>
                                      <p:to>
                                        <p:strVal val="visible"/>
                                      </p:to>
                                    </p:set>
                                    <p:animEffect transition="in" filter="dissolve">
                                      <p:cBhvr>
                                        <p:cTn id="132" dur="500"/>
                                        <p:tgtEl>
                                          <p:spTgt spid="260"/>
                                        </p:tgtEl>
                                      </p:cBhvr>
                                    </p:animEffect>
                                  </p:childTnLst>
                                </p:cTn>
                              </p:par>
                            </p:childTnLst>
                          </p:cTn>
                        </p:par>
                        <p:par>
                          <p:cTn id="133" fill="hold">
                            <p:stCondLst>
                              <p:cond delay="1500"/>
                            </p:stCondLst>
                            <p:childTnLst>
                              <p:par>
                                <p:cTn id="134" presetID="9" presetClass="entr" presetSubtype="0" fill="hold" grpId="0" nodeType="afterEffect">
                                  <p:stCondLst>
                                    <p:cond delay="0"/>
                                  </p:stCondLst>
                                  <p:childTnLst>
                                    <p:set>
                                      <p:cBhvr>
                                        <p:cTn id="135" dur="1" fill="hold">
                                          <p:stCondLst>
                                            <p:cond delay="0"/>
                                          </p:stCondLst>
                                        </p:cTn>
                                        <p:tgtEl>
                                          <p:spTgt spid="253"/>
                                        </p:tgtEl>
                                        <p:attrNameLst>
                                          <p:attrName>style.visibility</p:attrName>
                                        </p:attrNameLst>
                                      </p:cBhvr>
                                      <p:to>
                                        <p:strVal val="visible"/>
                                      </p:to>
                                    </p:set>
                                    <p:animEffect transition="in" filter="dissolve">
                                      <p:cBhvr>
                                        <p:cTn id="136" dur="500"/>
                                        <p:tgtEl>
                                          <p:spTgt spid="253"/>
                                        </p:tgtEl>
                                      </p:cBhvr>
                                    </p:animEffect>
                                  </p:childTnLst>
                                </p:cTn>
                              </p:par>
                            </p:childTnLst>
                          </p:cTn>
                        </p:par>
                        <p:par>
                          <p:cTn id="137" fill="hold">
                            <p:stCondLst>
                              <p:cond delay="2000"/>
                            </p:stCondLst>
                            <p:childTnLst>
                              <p:par>
                                <p:cTn id="138" presetID="9" presetClass="entr" presetSubtype="0" fill="hold" grpId="0" nodeType="afterEffect">
                                  <p:stCondLst>
                                    <p:cond delay="0"/>
                                  </p:stCondLst>
                                  <p:childTnLst>
                                    <p:set>
                                      <p:cBhvr>
                                        <p:cTn id="139" dur="1" fill="hold">
                                          <p:stCondLst>
                                            <p:cond delay="0"/>
                                          </p:stCondLst>
                                        </p:cTn>
                                        <p:tgtEl>
                                          <p:spTgt spid="251"/>
                                        </p:tgtEl>
                                        <p:attrNameLst>
                                          <p:attrName>style.visibility</p:attrName>
                                        </p:attrNameLst>
                                      </p:cBhvr>
                                      <p:to>
                                        <p:strVal val="visible"/>
                                      </p:to>
                                    </p:set>
                                    <p:animEffect transition="in" filter="dissolve">
                                      <p:cBhvr>
                                        <p:cTn id="140" dur="500"/>
                                        <p:tgtEl>
                                          <p:spTgt spid="251"/>
                                        </p:tgtEl>
                                      </p:cBhvr>
                                    </p:animEffect>
                                  </p:childTnLst>
                                </p:cTn>
                              </p:par>
                            </p:childTnLst>
                          </p:cTn>
                        </p:par>
                        <p:par>
                          <p:cTn id="141" fill="hold">
                            <p:stCondLst>
                              <p:cond delay="2500"/>
                            </p:stCondLst>
                            <p:childTnLst>
                              <p:par>
                                <p:cTn id="142" presetID="9" presetClass="entr" presetSubtype="0" fill="hold" grpId="0" nodeType="afterEffect">
                                  <p:stCondLst>
                                    <p:cond delay="0"/>
                                  </p:stCondLst>
                                  <p:childTnLst>
                                    <p:set>
                                      <p:cBhvr>
                                        <p:cTn id="143" dur="1" fill="hold">
                                          <p:stCondLst>
                                            <p:cond delay="0"/>
                                          </p:stCondLst>
                                        </p:cTn>
                                        <p:tgtEl>
                                          <p:spTgt spid="252"/>
                                        </p:tgtEl>
                                        <p:attrNameLst>
                                          <p:attrName>style.visibility</p:attrName>
                                        </p:attrNameLst>
                                      </p:cBhvr>
                                      <p:to>
                                        <p:strVal val="visible"/>
                                      </p:to>
                                    </p:set>
                                    <p:animEffect transition="in" filter="dissolve">
                                      <p:cBhvr>
                                        <p:cTn id="144" dur="500"/>
                                        <p:tgtEl>
                                          <p:spTgt spid="252"/>
                                        </p:tgtEl>
                                      </p:cBhvr>
                                    </p:animEffect>
                                  </p:childTnLst>
                                </p:cTn>
                              </p:par>
                            </p:childTnLst>
                          </p:cTn>
                        </p:par>
                        <p:par>
                          <p:cTn id="145" fill="hold">
                            <p:stCondLst>
                              <p:cond delay="3000"/>
                            </p:stCondLst>
                            <p:childTnLst>
                              <p:par>
                                <p:cTn id="146" presetID="9" presetClass="entr" presetSubtype="0" fill="hold" grpId="0" nodeType="afterEffect">
                                  <p:stCondLst>
                                    <p:cond delay="0"/>
                                  </p:stCondLst>
                                  <p:childTnLst>
                                    <p:set>
                                      <p:cBhvr>
                                        <p:cTn id="147" dur="1" fill="hold">
                                          <p:stCondLst>
                                            <p:cond delay="0"/>
                                          </p:stCondLst>
                                        </p:cTn>
                                        <p:tgtEl>
                                          <p:spTgt spid="254"/>
                                        </p:tgtEl>
                                        <p:attrNameLst>
                                          <p:attrName>style.visibility</p:attrName>
                                        </p:attrNameLst>
                                      </p:cBhvr>
                                      <p:to>
                                        <p:strVal val="visible"/>
                                      </p:to>
                                    </p:set>
                                    <p:animEffect transition="in" filter="dissolve">
                                      <p:cBhvr>
                                        <p:cTn id="148" dur="500"/>
                                        <p:tgtEl>
                                          <p:spTgt spid="254"/>
                                        </p:tgtEl>
                                      </p:cBhvr>
                                    </p:animEffect>
                                  </p:childTnLst>
                                </p:cTn>
                              </p:par>
                              <p:par>
                                <p:cTn id="149" presetID="9" presetClass="entr" presetSubtype="0" fill="hold" grpId="1" nodeType="withEffect">
                                  <p:stCondLst>
                                    <p:cond delay="0"/>
                                  </p:stCondLst>
                                  <p:childTnLst>
                                    <p:set>
                                      <p:cBhvr>
                                        <p:cTn id="150" dur="1" fill="hold">
                                          <p:stCondLst>
                                            <p:cond delay="0"/>
                                          </p:stCondLst>
                                        </p:cTn>
                                        <p:tgtEl>
                                          <p:spTgt spid="277"/>
                                        </p:tgtEl>
                                        <p:attrNameLst>
                                          <p:attrName>style.visibility</p:attrName>
                                        </p:attrNameLst>
                                      </p:cBhvr>
                                      <p:to>
                                        <p:strVal val="visible"/>
                                      </p:to>
                                    </p:set>
                                    <p:animEffect transition="in" filter="dissolve">
                                      <p:cBhvr>
                                        <p:cTn id="151" dur="500"/>
                                        <p:tgtEl>
                                          <p:spTgt spid="277"/>
                                        </p:tgtEl>
                                      </p:cBhvr>
                                    </p:animEffect>
                                  </p:childTnLst>
                                </p:cTn>
                              </p:par>
                              <p:par>
                                <p:cTn id="152" presetID="9" presetClass="entr" presetSubtype="0" fill="hold" nodeType="withEffect">
                                  <p:stCondLst>
                                    <p:cond delay="0"/>
                                  </p:stCondLst>
                                  <p:childTnLst>
                                    <p:set>
                                      <p:cBhvr>
                                        <p:cTn id="153" dur="1" fill="hold">
                                          <p:stCondLst>
                                            <p:cond delay="0"/>
                                          </p:stCondLst>
                                        </p:cTn>
                                        <p:tgtEl>
                                          <p:spTgt spid="261"/>
                                        </p:tgtEl>
                                        <p:attrNameLst>
                                          <p:attrName>style.visibility</p:attrName>
                                        </p:attrNameLst>
                                      </p:cBhvr>
                                      <p:to>
                                        <p:strVal val="visible"/>
                                      </p:to>
                                    </p:set>
                                    <p:animEffect transition="in" filter="dissolve">
                                      <p:cBhvr>
                                        <p:cTn id="154" dur="500"/>
                                        <p:tgtEl>
                                          <p:spTgt spid="261"/>
                                        </p:tgtEl>
                                      </p:cBhvr>
                                    </p:animEffect>
                                  </p:childTnLst>
                                </p:cTn>
                              </p:par>
                            </p:childTnLst>
                          </p:cTn>
                        </p:par>
                        <p:par>
                          <p:cTn id="155" fill="hold">
                            <p:stCondLst>
                              <p:cond delay="3500"/>
                            </p:stCondLst>
                            <p:childTnLst>
                              <p:par>
                                <p:cTn id="156" presetID="9" presetClass="entr" presetSubtype="0" fill="hold" grpId="0" nodeType="afterEffect">
                                  <p:stCondLst>
                                    <p:cond delay="0"/>
                                  </p:stCondLst>
                                  <p:childTnLst>
                                    <p:set>
                                      <p:cBhvr>
                                        <p:cTn id="157" dur="1" fill="hold">
                                          <p:stCondLst>
                                            <p:cond delay="0"/>
                                          </p:stCondLst>
                                        </p:cTn>
                                        <p:tgtEl>
                                          <p:spTgt spid="224"/>
                                        </p:tgtEl>
                                        <p:attrNameLst>
                                          <p:attrName>style.visibility</p:attrName>
                                        </p:attrNameLst>
                                      </p:cBhvr>
                                      <p:to>
                                        <p:strVal val="visible"/>
                                      </p:to>
                                    </p:set>
                                    <p:animEffect transition="in" filter="dissolve">
                                      <p:cBhvr>
                                        <p:cTn id="158" dur="500"/>
                                        <p:tgtEl>
                                          <p:spTgt spid="224"/>
                                        </p:tgtEl>
                                      </p:cBhvr>
                                    </p:animEffect>
                                  </p:childTnLst>
                                </p:cTn>
                              </p:par>
                              <p:par>
                                <p:cTn id="159" presetID="9" presetClass="entr" presetSubtype="0" fill="hold" grpId="0" nodeType="withEffect">
                                  <p:stCondLst>
                                    <p:cond delay="0"/>
                                  </p:stCondLst>
                                  <p:childTnLst>
                                    <p:set>
                                      <p:cBhvr>
                                        <p:cTn id="160" dur="1" fill="hold">
                                          <p:stCondLst>
                                            <p:cond delay="0"/>
                                          </p:stCondLst>
                                        </p:cTn>
                                        <p:tgtEl>
                                          <p:spTgt spid="277"/>
                                        </p:tgtEl>
                                        <p:attrNameLst>
                                          <p:attrName>style.visibility</p:attrName>
                                        </p:attrNameLst>
                                      </p:cBhvr>
                                      <p:to>
                                        <p:strVal val="visible"/>
                                      </p:to>
                                    </p:set>
                                    <p:animEffect transition="in" filter="dissolve">
                                      <p:cBhvr>
                                        <p:cTn id="161" dur="500"/>
                                        <p:tgtEl>
                                          <p:spTgt spid="277"/>
                                        </p:tgtEl>
                                      </p:cBhvr>
                                    </p:animEffect>
                                  </p:childTnLst>
                                </p:cTn>
                              </p:par>
                            </p:childTnLst>
                          </p:cTn>
                        </p:par>
                        <p:par>
                          <p:cTn id="162" fill="hold">
                            <p:stCondLst>
                              <p:cond delay="4000"/>
                            </p:stCondLst>
                            <p:childTnLst>
                              <p:par>
                                <p:cTn id="163" presetID="9" presetClass="entr" presetSubtype="0" fill="hold" nodeType="afterEffect">
                                  <p:stCondLst>
                                    <p:cond delay="0"/>
                                  </p:stCondLst>
                                  <p:childTnLst>
                                    <p:set>
                                      <p:cBhvr>
                                        <p:cTn id="164" dur="1" fill="hold">
                                          <p:stCondLst>
                                            <p:cond delay="0"/>
                                          </p:stCondLst>
                                        </p:cTn>
                                        <p:tgtEl>
                                          <p:spTgt spid="278"/>
                                        </p:tgtEl>
                                        <p:attrNameLst>
                                          <p:attrName>style.visibility</p:attrName>
                                        </p:attrNameLst>
                                      </p:cBhvr>
                                      <p:to>
                                        <p:strVal val="visible"/>
                                      </p:to>
                                    </p:set>
                                    <p:animEffect transition="in" filter="dissolve">
                                      <p:cBhvr>
                                        <p:cTn id="165" dur="500"/>
                                        <p:tgtEl>
                                          <p:spTgt spid="278"/>
                                        </p:tgtEl>
                                      </p:cBhvr>
                                    </p:animEffect>
                                  </p:childTnLst>
                                </p:cTn>
                              </p:par>
                              <p:par>
                                <p:cTn id="166" presetID="9" presetClass="entr" presetSubtype="0" fill="hold" nodeType="withEffect">
                                  <p:stCondLst>
                                    <p:cond delay="0"/>
                                  </p:stCondLst>
                                  <p:childTnLst>
                                    <p:set>
                                      <p:cBhvr>
                                        <p:cTn id="167" dur="1" fill="hold">
                                          <p:stCondLst>
                                            <p:cond delay="0"/>
                                          </p:stCondLst>
                                        </p:cTn>
                                        <p:tgtEl>
                                          <p:spTgt spid="275"/>
                                        </p:tgtEl>
                                        <p:attrNameLst>
                                          <p:attrName>style.visibility</p:attrName>
                                        </p:attrNameLst>
                                      </p:cBhvr>
                                      <p:to>
                                        <p:strVal val="visible"/>
                                      </p:to>
                                    </p:set>
                                    <p:animEffect transition="in" filter="dissolve">
                                      <p:cBhvr>
                                        <p:cTn id="168" dur="500"/>
                                        <p:tgtEl>
                                          <p:spTgt spid="275"/>
                                        </p:tgtEl>
                                      </p:cBhvr>
                                    </p:animEffect>
                                  </p:childTnLst>
                                </p:cTn>
                              </p:par>
                              <p:par>
                                <p:cTn id="169" presetID="9" presetClass="entr" presetSubtype="0" fill="hold" grpId="0" nodeType="withEffect">
                                  <p:stCondLst>
                                    <p:cond delay="0"/>
                                  </p:stCondLst>
                                  <p:childTnLst>
                                    <p:set>
                                      <p:cBhvr>
                                        <p:cTn id="170" dur="1" fill="hold">
                                          <p:stCondLst>
                                            <p:cond delay="0"/>
                                          </p:stCondLst>
                                        </p:cTn>
                                        <p:tgtEl>
                                          <p:spTgt spid="279"/>
                                        </p:tgtEl>
                                        <p:attrNameLst>
                                          <p:attrName>style.visibility</p:attrName>
                                        </p:attrNameLst>
                                      </p:cBhvr>
                                      <p:to>
                                        <p:strVal val="visible"/>
                                      </p:to>
                                    </p:set>
                                    <p:animEffect transition="in" filter="dissolve">
                                      <p:cBhvr>
                                        <p:cTn id="171" dur="500"/>
                                        <p:tgtEl>
                                          <p:spTgt spid="279"/>
                                        </p:tgtEl>
                                      </p:cBhvr>
                                    </p:animEffect>
                                  </p:childTnLst>
                                </p:cTn>
                              </p:par>
                            </p:childTnLst>
                          </p:cTn>
                        </p:par>
                        <p:par>
                          <p:cTn id="172" fill="hold">
                            <p:stCondLst>
                              <p:cond delay="4500"/>
                            </p:stCondLst>
                            <p:childTnLst>
                              <p:par>
                                <p:cTn id="173" presetID="9" presetClass="entr" presetSubtype="0" fill="hold" grpId="1" nodeType="afterEffect">
                                  <p:stCondLst>
                                    <p:cond delay="0"/>
                                  </p:stCondLst>
                                  <p:childTnLst>
                                    <p:set>
                                      <p:cBhvr>
                                        <p:cTn id="174" dur="1" fill="hold">
                                          <p:stCondLst>
                                            <p:cond delay="0"/>
                                          </p:stCondLst>
                                        </p:cTn>
                                        <p:tgtEl>
                                          <p:spTgt spid="279"/>
                                        </p:tgtEl>
                                        <p:attrNameLst>
                                          <p:attrName>style.visibility</p:attrName>
                                        </p:attrNameLst>
                                      </p:cBhvr>
                                      <p:to>
                                        <p:strVal val="visible"/>
                                      </p:to>
                                    </p:set>
                                    <p:animEffect transition="in" filter="dissolve">
                                      <p:cBhvr>
                                        <p:cTn id="175" dur="500"/>
                                        <p:tgtEl>
                                          <p:spTgt spid="279"/>
                                        </p:tgtEl>
                                      </p:cBhvr>
                                    </p:animEffect>
                                  </p:childTnLst>
                                </p:cTn>
                              </p:par>
                            </p:childTnLst>
                          </p:cTn>
                        </p:par>
                      </p:childTnLst>
                    </p:cTn>
                  </p:par>
                  <p:par>
                    <p:cTn id="176" fill="hold">
                      <p:stCondLst>
                        <p:cond delay="indefinite"/>
                      </p:stCondLst>
                      <p:childTnLst>
                        <p:par>
                          <p:cTn id="177" fill="hold">
                            <p:stCondLst>
                              <p:cond delay="0"/>
                            </p:stCondLst>
                            <p:childTnLst>
                              <p:par>
                                <p:cTn id="178" presetID="9" presetClass="entr" presetSubtype="0" fill="hold" nodeType="clickEffect">
                                  <p:stCondLst>
                                    <p:cond delay="0"/>
                                  </p:stCondLst>
                                  <p:childTnLst>
                                    <p:set>
                                      <p:cBhvr>
                                        <p:cTn id="179" dur="1" fill="hold">
                                          <p:stCondLst>
                                            <p:cond delay="0"/>
                                          </p:stCondLst>
                                        </p:cTn>
                                        <p:tgtEl>
                                          <p:spTgt spid="193"/>
                                        </p:tgtEl>
                                        <p:attrNameLst>
                                          <p:attrName>style.visibility</p:attrName>
                                        </p:attrNameLst>
                                      </p:cBhvr>
                                      <p:to>
                                        <p:strVal val="visible"/>
                                      </p:to>
                                    </p:set>
                                    <p:animEffect transition="in" filter="dissolve">
                                      <p:cBhvr>
                                        <p:cTn id="180" dur="500"/>
                                        <p:tgtEl>
                                          <p:spTgt spid="193"/>
                                        </p:tgtEl>
                                      </p:cBhvr>
                                    </p:animEffect>
                                  </p:childTnLst>
                                </p:cTn>
                              </p:par>
                              <p:par>
                                <p:cTn id="181" presetID="9" presetClass="entr" presetSubtype="0" fill="hold" nodeType="withEffect">
                                  <p:stCondLst>
                                    <p:cond delay="0"/>
                                  </p:stCondLst>
                                  <p:childTnLst>
                                    <p:set>
                                      <p:cBhvr>
                                        <p:cTn id="182" dur="1" fill="hold">
                                          <p:stCondLst>
                                            <p:cond delay="0"/>
                                          </p:stCondLst>
                                        </p:cTn>
                                        <p:tgtEl>
                                          <p:spTgt spid="194"/>
                                        </p:tgtEl>
                                        <p:attrNameLst>
                                          <p:attrName>style.visibility</p:attrName>
                                        </p:attrNameLst>
                                      </p:cBhvr>
                                      <p:to>
                                        <p:strVal val="visible"/>
                                      </p:to>
                                    </p:set>
                                    <p:animEffect transition="in" filter="dissolve">
                                      <p:cBhvr>
                                        <p:cTn id="183" dur="500"/>
                                        <p:tgtEl>
                                          <p:spTgt spid="194"/>
                                        </p:tgtEl>
                                      </p:cBhvr>
                                    </p:animEffect>
                                  </p:childTnLst>
                                </p:cTn>
                              </p:par>
                              <p:par>
                                <p:cTn id="184" presetID="9" presetClass="entr" presetSubtype="0" fill="hold" nodeType="withEffect">
                                  <p:stCondLst>
                                    <p:cond delay="0"/>
                                  </p:stCondLst>
                                  <p:childTnLst>
                                    <p:set>
                                      <p:cBhvr>
                                        <p:cTn id="185" dur="1" fill="hold">
                                          <p:stCondLst>
                                            <p:cond delay="0"/>
                                          </p:stCondLst>
                                        </p:cTn>
                                        <p:tgtEl>
                                          <p:spTgt spid="225"/>
                                        </p:tgtEl>
                                        <p:attrNameLst>
                                          <p:attrName>style.visibility</p:attrName>
                                        </p:attrNameLst>
                                      </p:cBhvr>
                                      <p:to>
                                        <p:strVal val="visible"/>
                                      </p:to>
                                    </p:set>
                                    <p:animEffect transition="in" filter="dissolve">
                                      <p:cBhvr>
                                        <p:cTn id="186" dur="500"/>
                                        <p:tgtEl>
                                          <p:spTgt spid="225"/>
                                        </p:tgtEl>
                                      </p:cBhvr>
                                    </p:animEffect>
                                  </p:childTnLst>
                                </p:cTn>
                              </p:par>
                              <p:par>
                                <p:cTn id="187" presetID="9" presetClass="entr" presetSubtype="0" fill="hold" grpId="0" nodeType="withEffect">
                                  <p:stCondLst>
                                    <p:cond delay="0"/>
                                  </p:stCondLst>
                                  <p:childTnLst>
                                    <p:set>
                                      <p:cBhvr>
                                        <p:cTn id="188" dur="1" fill="hold">
                                          <p:stCondLst>
                                            <p:cond delay="0"/>
                                          </p:stCondLst>
                                        </p:cTn>
                                        <p:tgtEl>
                                          <p:spTgt spid="191"/>
                                        </p:tgtEl>
                                        <p:attrNameLst>
                                          <p:attrName>style.visibility</p:attrName>
                                        </p:attrNameLst>
                                      </p:cBhvr>
                                      <p:to>
                                        <p:strVal val="visible"/>
                                      </p:to>
                                    </p:set>
                                    <p:animEffect transition="in" filter="dissolve">
                                      <p:cBhvr>
                                        <p:cTn id="189" dur="500"/>
                                        <p:tgtEl>
                                          <p:spTgt spid="191"/>
                                        </p:tgtEl>
                                      </p:cBhvr>
                                    </p:animEffect>
                                  </p:childTnLst>
                                </p:cTn>
                              </p:par>
                              <p:par>
                                <p:cTn id="190" presetID="9" presetClass="entr" presetSubtype="0" fill="hold" nodeType="withEffect">
                                  <p:stCondLst>
                                    <p:cond delay="0"/>
                                  </p:stCondLst>
                                  <p:childTnLst>
                                    <p:set>
                                      <p:cBhvr>
                                        <p:cTn id="191" dur="1" fill="hold">
                                          <p:stCondLst>
                                            <p:cond delay="0"/>
                                          </p:stCondLst>
                                        </p:cTn>
                                        <p:tgtEl>
                                          <p:spTgt spid="192"/>
                                        </p:tgtEl>
                                        <p:attrNameLst>
                                          <p:attrName>style.visibility</p:attrName>
                                        </p:attrNameLst>
                                      </p:cBhvr>
                                      <p:to>
                                        <p:strVal val="visible"/>
                                      </p:to>
                                    </p:set>
                                    <p:animEffect transition="in" filter="dissolve">
                                      <p:cBhvr>
                                        <p:cTn id="192" dur="500"/>
                                        <p:tgtEl>
                                          <p:spTgt spid="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 grpId="0" animBg="1"/>
      <p:bldP spid="195" grpId="0" animBg="1"/>
      <p:bldP spid="197" grpId="0" animBg="1"/>
      <p:bldP spid="224" grpId="0" animBg="1"/>
      <p:bldP spid="226" grpId="0" animBg="1"/>
      <p:bldP spid="227" grpId="0" animBg="1"/>
      <p:bldP spid="227" grpId="1" animBg="1"/>
      <p:bldP spid="230" grpId="0" animBg="1"/>
      <p:bldP spid="231" grpId="0" animBg="1"/>
      <p:bldP spid="232" grpId="0" animBg="1"/>
      <p:bldP spid="233" grpId="0" animBg="1"/>
      <p:bldP spid="234" grpId="0" animBg="1"/>
      <p:bldP spid="235" grpId="0" animBg="1"/>
      <p:bldP spid="236" grpId="0" animBg="1"/>
      <p:bldP spid="237" grpId="0" animBg="1"/>
      <p:bldP spid="238" grpId="0" animBg="1"/>
      <p:bldP spid="239" grpId="0" animBg="1"/>
      <p:bldP spid="240" grpId="0" animBg="1"/>
      <p:bldP spid="247" grpId="0" animBg="1"/>
      <p:bldP spid="249" grpId="0" animBg="1"/>
      <p:bldP spid="250" grpId="0" animBg="1"/>
      <p:bldP spid="251" grpId="0" animBg="1"/>
      <p:bldP spid="252" grpId="0" animBg="1"/>
      <p:bldP spid="253" grpId="0" animBg="1"/>
      <p:bldP spid="254" grpId="0" animBg="1"/>
      <p:bldP spid="255" grpId="0" animBg="1"/>
      <p:bldP spid="256" grpId="0" animBg="1"/>
      <p:bldP spid="263" grpId="0" animBg="1"/>
      <p:bldP spid="274" grpId="0" animBg="1"/>
      <p:bldP spid="277" grpId="0" animBg="1"/>
      <p:bldP spid="277" grpId="1" animBg="1"/>
      <p:bldP spid="279" grpId="0" animBg="1"/>
      <p:bldP spid="279"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Process flow – Order to Fulfillment</a:t>
            </a:r>
            <a:endParaRPr lang="en-US" sz="2400" dirty="0"/>
          </a:p>
        </p:txBody>
      </p:sp>
      <p:pic>
        <p:nvPicPr>
          <p:cNvPr id="4" name="Picture 3"/>
          <p:cNvPicPr>
            <a:picLocks noChangeAspect="1"/>
          </p:cNvPicPr>
          <p:nvPr/>
        </p:nvPicPr>
        <p:blipFill>
          <a:blip r:embed="rId2"/>
          <a:stretch>
            <a:fillRect/>
          </a:stretch>
        </p:blipFill>
        <p:spPr>
          <a:xfrm>
            <a:off x="75334" y="1553648"/>
            <a:ext cx="6805757" cy="4685226"/>
          </a:xfrm>
          <a:prstGeom prst="rect">
            <a:avLst/>
          </a:prstGeom>
        </p:spPr>
      </p:pic>
      <p:graphicFrame>
        <p:nvGraphicFramePr>
          <p:cNvPr id="6" name="Table 5"/>
          <p:cNvGraphicFramePr>
            <a:graphicFrameLocks noGrp="1"/>
          </p:cNvGraphicFramePr>
          <p:nvPr>
            <p:extLst>
              <p:ext uri="{D42A27DB-BD31-4B8C-83A1-F6EECF244321}">
                <p14:modId xmlns:p14="http://schemas.microsoft.com/office/powerpoint/2010/main" val="2732262029"/>
              </p:ext>
            </p:extLst>
          </p:nvPr>
        </p:nvGraphicFramePr>
        <p:xfrm>
          <a:off x="6918035" y="1200726"/>
          <a:ext cx="5135420" cy="4983480"/>
        </p:xfrm>
        <a:graphic>
          <a:graphicData uri="http://schemas.openxmlformats.org/drawingml/2006/table">
            <a:tbl>
              <a:tblPr firstRow="1" bandRow="1">
                <a:tableStyleId>{5C22544A-7EE6-4342-B048-85BDC9FD1C3A}</a:tableStyleId>
              </a:tblPr>
              <a:tblGrid>
                <a:gridCol w="2235201"/>
                <a:gridCol w="1274619"/>
                <a:gridCol w="877454"/>
                <a:gridCol w="748146"/>
              </a:tblGrid>
              <a:tr h="244765">
                <a:tc>
                  <a:txBody>
                    <a:bodyPr/>
                    <a:lstStyle/>
                    <a:p>
                      <a:r>
                        <a:rPr lang="en-US" sz="1050" dirty="0" smtClean="0"/>
                        <a:t>Process</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8CC"/>
                    </a:solidFill>
                  </a:tcPr>
                </a:tc>
                <a:tc>
                  <a:txBody>
                    <a:bodyPr/>
                    <a:lstStyle/>
                    <a:p>
                      <a:r>
                        <a:rPr lang="en-US" sz="1050" dirty="0" smtClean="0"/>
                        <a:t>Integration</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8CC"/>
                    </a:solidFill>
                  </a:tcPr>
                </a:tc>
                <a:tc>
                  <a:txBody>
                    <a:bodyPr/>
                    <a:lstStyle/>
                    <a:p>
                      <a:r>
                        <a:rPr lang="en-US" sz="1050" dirty="0" smtClean="0"/>
                        <a:t>Input</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8CC"/>
                    </a:solidFill>
                  </a:tcPr>
                </a:tc>
                <a:tc>
                  <a:txBody>
                    <a:bodyPr/>
                    <a:lstStyle/>
                    <a:p>
                      <a:r>
                        <a:rPr lang="en-US" sz="1050" dirty="0" smtClean="0"/>
                        <a:t>Output</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8CC"/>
                    </a:solidFill>
                  </a:tcPr>
                </a:tc>
              </a:tr>
              <a:tr h="244765">
                <a:tc>
                  <a:txBody>
                    <a:bodyPr/>
                    <a:lstStyle/>
                    <a:p>
                      <a:r>
                        <a:rPr lang="en-US" sz="1050" dirty="0" smtClean="0"/>
                        <a:t>Create</a:t>
                      </a:r>
                      <a:r>
                        <a:rPr lang="en-US" sz="1050" baseline="0" dirty="0" smtClean="0"/>
                        <a:t> SO from PC to EBS R12</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Pick</a:t>
                      </a:r>
                      <a:r>
                        <a:rPr lang="en-US" sz="1050" baseline="0" dirty="0" smtClean="0"/>
                        <a:t> Release from EBS R12 to WMS</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Pick/Ship</a:t>
                      </a:r>
                      <a:r>
                        <a:rPr lang="en-US" sz="1050" baseline="0" dirty="0" smtClean="0"/>
                        <a:t> Confirm from WMS to EBS R12</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Committed</a:t>
                      </a:r>
                      <a:r>
                        <a:rPr lang="en-US" sz="1050" baseline="0" dirty="0" smtClean="0"/>
                        <a:t> Delivery from EBS R12 to ICON</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Planned Delivery from ICON to EBS R12</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Update SO from EBS R12 to PC</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IB</a:t>
                      </a:r>
                      <a:r>
                        <a:rPr lang="en-US" sz="1050" baseline="0" dirty="0" smtClean="0"/>
                        <a:t> from PC to Siebe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Create SR from PC to Siebe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Update SO</a:t>
                      </a:r>
                      <a:r>
                        <a:rPr lang="en-US" sz="1050" baseline="0" dirty="0" smtClean="0"/>
                        <a:t> from Siebel to  PC</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Update SO from PC to EBS</a:t>
                      </a:r>
                      <a:r>
                        <a:rPr lang="en-US" sz="1050" baseline="0" dirty="0" smtClean="0"/>
                        <a:t> R12</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Update IB</a:t>
                      </a:r>
                      <a:r>
                        <a:rPr lang="en-US" sz="1050" baseline="0" dirty="0" smtClean="0"/>
                        <a:t> form Siebel to PC</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Update MR from Siebel to</a:t>
                      </a:r>
                      <a:r>
                        <a:rPr lang="en-US" sz="1050" baseline="0" dirty="0" smtClean="0"/>
                        <a:t> PC</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BPM</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XML</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Quote,</a:t>
                      </a:r>
                      <a:r>
                        <a:rPr lang="en-US" sz="1050" baseline="0" dirty="0" smtClean="0"/>
                        <a:t> IB, Contract from PC to OBIEE</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Informatica</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DB</a:t>
                      </a:r>
                      <a:r>
                        <a:rPr lang="en-US" sz="1050" baseline="0" dirty="0" smtClean="0"/>
                        <a:t> Data</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SR, Task and IB from Siebel to OBIEE</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Informatica</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DB Data</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44765">
                <a:tc>
                  <a:txBody>
                    <a:bodyPr/>
                    <a:lstStyle/>
                    <a:p>
                      <a:r>
                        <a:rPr lang="en-US" sz="1050" dirty="0" smtClean="0"/>
                        <a:t>SO from EBS R12</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Informatica</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DB Data</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050" dirty="0" smtClean="0"/>
                        <a:t>-</a:t>
                      </a:r>
                      <a:endParaRPr 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747847670"/>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Agenda</a:t>
            </a:r>
            <a:endParaRPr lang="en-US" sz="2400" dirty="0"/>
          </a:p>
        </p:txBody>
      </p:sp>
      <p:sp>
        <p:nvSpPr>
          <p:cNvPr id="3" name="Content Placeholder 2"/>
          <p:cNvSpPr>
            <a:spLocks noGrp="1"/>
          </p:cNvSpPr>
          <p:nvPr>
            <p:ph idx="1"/>
          </p:nvPr>
        </p:nvSpPr>
        <p:spPr/>
        <p:txBody>
          <a:bodyPr/>
          <a:lstStyle/>
          <a:p>
            <a:pPr marL="0" indent="0">
              <a:buNone/>
            </a:pPr>
            <a:endParaRPr lang="en-US" sz="2000" dirty="0" smtClean="0">
              <a:latin typeface="+mn-lt"/>
            </a:endParaRPr>
          </a:p>
          <a:p>
            <a:pPr>
              <a:buFont typeface="Wingdings" panose="05000000000000000000" pitchFamily="2" charset="2"/>
              <a:buChar char="ü"/>
            </a:pPr>
            <a:r>
              <a:rPr lang="en-US" sz="2000" dirty="0" smtClean="0">
                <a:latin typeface="+mn-lt"/>
              </a:rPr>
              <a:t> Business and Activities</a:t>
            </a:r>
          </a:p>
          <a:p>
            <a:pPr>
              <a:buFont typeface="Wingdings" panose="05000000000000000000" pitchFamily="2" charset="2"/>
              <a:buChar char="ü"/>
            </a:pPr>
            <a:r>
              <a:rPr lang="en-US" sz="2000" dirty="0" smtClean="0">
                <a:latin typeface="+mn-lt"/>
              </a:rPr>
              <a:t> Technologies and Tools</a:t>
            </a:r>
          </a:p>
          <a:p>
            <a:pPr>
              <a:buFont typeface="Wingdings" panose="05000000000000000000" pitchFamily="2" charset="2"/>
              <a:buChar char="ü"/>
            </a:pPr>
            <a:r>
              <a:rPr lang="nl-BE" altLang="nl-BE" sz="2000" dirty="0" smtClean="0">
                <a:latin typeface="+mn-lt"/>
              </a:rPr>
              <a:t> Application Server Architecture</a:t>
            </a:r>
            <a:endParaRPr lang="en-US" sz="2000" dirty="0" smtClean="0">
              <a:latin typeface="+mn-lt"/>
            </a:endParaRPr>
          </a:p>
          <a:p>
            <a:pPr>
              <a:buFont typeface="Wingdings" panose="05000000000000000000" pitchFamily="2" charset="2"/>
              <a:buChar char="ü"/>
            </a:pPr>
            <a:r>
              <a:rPr lang="en-US" sz="2000" dirty="0" smtClean="0"/>
              <a:t> Offer and </a:t>
            </a:r>
            <a:r>
              <a:rPr lang="en-US" sz="2000" dirty="0"/>
              <a:t>Contract Architecture Landscape</a:t>
            </a:r>
            <a:endParaRPr lang="en-US" sz="2000" dirty="0" smtClean="0">
              <a:latin typeface="+mn-lt"/>
            </a:endParaRPr>
          </a:p>
          <a:p>
            <a:pPr>
              <a:buFont typeface="Wingdings" panose="05000000000000000000" pitchFamily="2" charset="2"/>
              <a:buChar char="ü"/>
            </a:pPr>
            <a:r>
              <a:rPr lang="en-US" sz="2000" dirty="0" smtClean="0"/>
              <a:t> Pre-flow</a:t>
            </a:r>
            <a:r>
              <a:rPr lang="en-US" sz="2000" dirty="0"/>
              <a:t>: Lead Life </a:t>
            </a:r>
            <a:r>
              <a:rPr lang="en-US" sz="2000" dirty="0" smtClean="0"/>
              <a:t>Cycle</a:t>
            </a:r>
          </a:p>
          <a:p>
            <a:pPr>
              <a:buFont typeface="Wingdings" panose="05000000000000000000" pitchFamily="2" charset="2"/>
              <a:buChar char="ü"/>
            </a:pPr>
            <a:r>
              <a:rPr lang="en-US" sz="2000" dirty="0" smtClean="0">
                <a:latin typeface="+mn-lt"/>
              </a:rPr>
              <a:t> Quote to Cash flow</a:t>
            </a:r>
          </a:p>
          <a:p>
            <a:pPr>
              <a:buFont typeface="Wingdings" panose="05000000000000000000" pitchFamily="2" charset="2"/>
              <a:buChar char="ü"/>
            </a:pPr>
            <a:r>
              <a:rPr lang="en-US" sz="2000" dirty="0" smtClean="0">
                <a:latin typeface="+mn-lt"/>
              </a:rPr>
              <a:t> Integration</a:t>
            </a:r>
          </a:p>
          <a:p>
            <a:pPr>
              <a:buFont typeface="Wingdings" panose="05000000000000000000" pitchFamily="2" charset="2"/>
              <a:buChar char="ü"/>
            </a:pPr>
            <a:r>
              <a:rPr lang="en-US" sz="2000" dirty="0" smtClean="0">
                <a:latin typeface="+mn-lt"/>
              </a:rPr>
              <a:t> Pros Cons</a:t>
            </a:r>
          </a:p>
          <a:p>
            <a:pPr>
              <a:buFont typeface="Wingdings" panose="05000000000000000000" pitchFamily="2" charset="2"/>
              <a:buChar char="ü"/>
            </a:pPr>
            <a:r>
              <a:rPr lang="en-US" sz="2000" dirty="0" smtClean="0">
                <a:latin typeface="+mn-lt"/>
              </a:rPr>
              <a:t> Appendix/References</a:t>
            </a:r>
          </a:p>
          <a:p>
            <a:endParaRPr lang="en-US" sz="2000" dirty="0" smtClean="0">
              <a:latin typeface="Calibri" panose="020F0502020204030204" pitchFamily="34" charset="0"/>
            </a:endParaRPr>
          </a:p>
          <a:p>
            <a:endParaRPr lang="en-US" sz="2000" dirty="0" smtClean="0">
              <a:latin typeface="Calibri" panose="020F0502020204030204" pitchFamily="34" charset="0"/>
            </a:endParaRPr>
          </a:p>
          <a:p>
            <a:endParaRPr lang="en-US" sz="2000" dirty="0">
              <a:latin typeface="Calibri" panose="020F0502020204030204" pitchFamily="34" charset="0"/>
            </a:endParaRPr>
          </a:p>
        </p:txBody>
      </p:sp>
    </p:spTree>
    <p:extLst>
      <p:ext uri="{BB962C8B-B14F-4D97-AF65-F5344CB8AC3E}">
        <p14:creationId xmlns:p14="http://schemas.microsoft.com/office/powerpoint/2010/main" val="1227434931"/>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a:spLocks noGrp="1"/>
          </p:cNvSpPr>
          <p:nvPr>
            <p:ph type="title"/>
          </p:nvPr>
        </p:nvSpPr>
        <p:spPr>
          <a:xfrm>
            <a:off x="3" y="1"/>
            <a:ext cx="12191999" cy="1002135"/>
          </a:xfrm>
        </p:spPr>
        <p:txBody>
          <a:bodyPr/>
          <a:lstStyle/>
          <a:p>
            <a:r>
              <a:rPr lang="en-US" sz="2400" dirty="0" smtClean="0"/>
              <a:t>PearlChain – Business &amp; Activities</a:t>
            </a:r>
            <a:endParaRPr lang="en-US" sz="2400" dirty="0"/>
          </a:p>
        </p:txBody>
      </p:sp>
      <p:sp>
        <p:nvSpPr>
          <p:cNvPr id="24" name="Oval 23"/>
          <p:cNvSpPr/>
          <p:nvPr/>
        </p:nvSpPr>
        <p:spPr>
          <a:xfrm>
            <a:off x="3685218" y="1813247"/>
            <a:ext cx="4244741" cy="4244741"/>
          </a:xfrm>
          <a:prstGeom prst="ellipse">
            <a:avLst/>
          </a:prstGeom>
          <a:solidFill>
            <a:schemeClr val="accent5">
              <a:lumMod val="75000"/>
            </a:schemeClr>
          </a:solidFill>
          <a:ln>
            <a:solidFill>
              <a:schemeClr val="bg1"/>
            </a:solidFill>
            <a:prstDash val="solid"/>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err="1" smtClean="0">
              <a:solidFill>
                <a:schemeClr val="bg1"/>
              </a:solidFill>
            </a:endParaRPr>
          </a:p>
        </p:txBody>
      </p:sp>
      <p:graphicFrame>
        <p:nvGraphicFramePr>
          <p:cNvPr id="21" name="Diagram 20"/>
          <p:cNvGraphicFramePr/>
          <p:nvPr>
            <p:extLst>
              <p:ext uri="{D42A27DB-BD31-4B8C-83A1-F6EECF244321}">
                <p14:modId xmlns:p14="http://schemas.microsoft.com/office/powerpoint/2010/main" val="4213731807"/>
              </p:ext>
            </p:extLst>
          </p:nvPr>
        </p:nvGraphicFramePr>
        <p:xfrm>
          <a:off x="1547154" y="1185333"/>
          <a:ext cx="7754890" cy="503484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2" name="Diagram 21"/>
          <p:cNvGraphicFramePr/>
          <p:nvPr>
            <p:extLst>
              <p:ext uri="{D42A27DB-BD31-4B8C-83A1-F6EECF244321}">
                <p14:modId xmlns:p14="http://schemas.microsoft.com/office/powerpoint/2010/main" val="3513806893"/>
              </p:ext>
            </p:extLst>
          </p:nvPr>
        </p:nvGraphicFramePr>
        <p:xfrm>
          <a:off x="4562007" y="3002813"/>
          <a:ext cx="2626628" cy="186560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991201851"/>
      </p:ext>
    </p:extLst>
  </p:cSld>
  <p:clrMapOvr>
    <a:masterClrMapping/>
  </p:clrMapOvr>
  <mc:AlternateContent xmlns:mc="http://schemas.openxmlformats.org/markup-compatibility/2006" xmlns:p14="http://schemas.microsoft.com/office/powerpoint/2010/main">
    <mc:Choice Requires="p14">
      <p:transition p14:dur="10" advClick="0" advTm="6000"/>
    </mc:Choice>
    <mc:Fallback xmlns="">
      <p:transition advClick="0" advTm="600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Technologies and Tools (Canon specific)</a:t>
            </a:r>
            <a:endParaRPr lang="en-US" dirty="0"/>
          </a:p>
        </p:txBody>
      </p:sp>
      <p:sp>
        <p:nvSpPr>
          <p:cNvPr id="10" name="Rectangle 9"/>
          <p:cNvSpPr/>
          <p:nvPr/>
        </p:nvSpPr>
        <p:spPr>
          <a:xfrm>
            <a:off x="1071418" y="1182264"/>
            <a:ext cx="10594110" cy="5066172"/>
          </a:xfrm>
          <a:prstGeom prst="rect">
            <a:avLst/>
          </a:prstGeom>
          <a:solidFill>
            <a:schemeClr val="accent2">
              <a:lumMod val="20000"/>
              <a:lumOff val="80000"/>
            </a:schemeClr>
          </a:solidFill>
          <a:ln/>
          <a:effectLst>
            <a:innerShdw blurRad="114300">
              <a:prstClr val="black"/>
            </a:innerShdw>
          </a:effectLst>
        </p:spPr>
        <p:style>
          <a:lnRef idx="2">
            <a:schemeClr val="accent5"/>
          </a:lnRef>
          <a:fillRef idx="1">
            <a:schemeClr val="lt1"/>
          </a:fillRef>
          <a:effectRef idx="0">
            <a:schemeClr val="accent5"/>
          </a:effectRef>
          <a:fontRef idx="minor">
            <a:schemeClr val="dk1"/>
          </a:fontRef>
        </p:style>
        <p:txBody>
          <a:bodyPr vert="vert270" rtlCol="0" anchor="t"/>
          <a:lstStyle/>
          <a:p>
            <a:pPr algn="ctr"/>
            <a:r>
              <a:rPr lang="en-US" sz="2000" dirty="0" smtClean="0">
                <a:solidFill>
                  <a:srgbClr val="9F958F">
                    <a:lumMod val="50000"/>
                  </a:srgbClr>
                </a:solidFill>
                <a:ea typeface="Verdana" panose="020B0604030504040204" pitchFamily="34" charset="0"/>
                <a:cs typeface="Verdana" panose="020B0604030504040204" pitchFamily="34" charset="0"/>
              </a:rPr>
              <a:t>Infrastructure</a:t>
            </a:r>
          </a:p>
          <a:p>
            <a:pPr algn="ctr"/>
            <a:r>
              <a:rPr lang="en-US" sz="1400" dirty="0" smtClean="0">
                <a:solidFill>
                  <a:srgbClr val="9F958F">
                    <a:lumMod val="50000"/>
                  </a:srgbClr>
                </a:solidFill>
                <a:ea typeface="Verdana" panose="020B0604030504040204" pitchFamily="34" charset="0"/>
                <a:cs typeface="Verdana" panose="020B0604030504040204" pitchFamily="34" charset="0"/>
              </a:rPr>
              <a:t>Web Server – Apache/Tomcat/WebLogic</a:t>
            </a:r>
          </a:p>
          <a:p>
            <a:pPr algn="ctr"/>
            <a:r>
              <a:rPr lang="en-US" sz="1400" dirty="0" smtClean="0">
                <a:solidFill>
                  <a:srgbClr val="9F958F">
                    <a:lumMod val="50000"/>
                  </a:srgbClr>
                </a:solidFill>
                <a:ea typeface="Verdana" panose="020B0604030504040204" pitchFamily="34" charset="0"/>
                <a:cs typeface="Verdana" panose="020B0604030504040204" pitchFamily="34" charset="0"/>
              </a:rPr>
              <a:t>Application Se</a:t>
            </a:r>
            <a:r>
              <a:rPr lang="en-US" sz="1400" dirty="0">
                <a:solidFill>
                  <a:srgbClr val="9F958F">
                    <a:lumMod val="50000"/>
                  </a:srgbClr>
                </a:solidFill>
                <a:ea typeface="Verdana" panose="020B0604030504040204" pitchFamily="34" charset="0"/>
                <a:cs typeface="Verdana" panose="020B0604030504040204" pitchFamily="34" charset="0"/>
              </a:rPr>
              <a:t>rver - Unix</a:t>
            </a:r>
          </a:p>
        </p:txBody>
      </p:sp>
      <p:sp>
        <p:nvSpPr>
          <p:cNvPr id="12" name="Rectangle 11"/>
          <p:cNvSpPr/>
          <p:nvPr/>
        </p:nvSpPr>
        <p:spPr>
          <a:xfrm>
            <a:off x="2084475" y="1223831"/>
            <a:ext cx="9497925" cy="4959953"/>
          </a:xfrm>
          <a:prstGeom prst="rect">
            <a:avLst/>
          </a:prstGeom>
          <a:solidFill>
            <a:schemeClr val="tx2">
              <a:lumMod val="20000"/>
              <a:lumOff val="80000"/>
            </a:schemeClr>
          </a:solidFill>
          <a:ln/>
          <a:effectLst>
            <a:innerShdw blurRad="114300">
              <a:prstClr val="black"/>
            </a:innerShdw>
          </a:effectLst>
        </p:spPr>
        <p:style>
          <a:lnRef idx="2">
            <a:schemeClr val="accent5"/>
          </a:lnRef>
          <a:fillRef idx="1">
            <a:schemeClr val="lt1"/>
          </a:fillRef>
          <a:effectRef idx="0">
            <a:schemeClr val="accent5"/>
          </a:effectRef>
          <a:fontRef idx="minor">
            <a:schemeClr val="dk1"/>
          </a:fontRef>
        </p:style>
        <p:txBody>
          <a:bodyPr vert="vert270" rtlCol="0" anchor="t"/>
          <a:lstStyle/>
          <a:p>
            <a:pPr algn="ctr"/>
            <a:r>
              <a:rPr lang="en-US" sz="2000" dirty="0" smtClean="0">
                <a:solidFill>
                  <a:srgbClr val="9F958F">
                    <a:lumMod val="50000"/>
                  </a:srgbClr>
                </a:solidFill>
                <a:ea typeface="Verdana" panose="020B0604030504040204" pitchFamily="34" charset="0"/>
                <a:cs typeface="Verdana" panose="020B0604030504040204" pitchFamily="34" charset="0"/>
              </a:rPr>
              <a:t>Database</a:t>
            </a:r>
          </a:p>
          <a:p>
            <a:pPr algn="ctr"/>
            <a:r>
              <a:rPr lang="en-US" sz="1400" dirty="0" smtClean="0">
                <a:solidFill>
                  <a:srgbClr val="9F958F">
                    <a:lumMod val="50000"/>
                  </a:srgbClr>
                </a:solidFill>
                <a:ea typeface="Verdana" panose="020B0604030504040204" pitchFamily="34" charset="0"/>
                <a:cs typeface="Verdana" panose="020B0604030504040204" pitchFamily="34" charset="0"/>
              </a:rPr>
              <a:t>Oracle DB – PLSQL/SQL/Toad Dev</a:t>
            </a:r>
            <a:endParaRPr lang="en-US" sz="1000" dirty="0">
              <a:solidFill>
                <a:srgbClr val="9F958F">
                  <a:lumMod val="50000"/>
                </a:srgbClr>
              </a:solidFill>
              <a:ea typeface="Verdana" panose="020B0604030504040204" pitchFamily="34" charset="0"/>
              <a:cs typeface="Verdana" panose="020B0604030504040204" pitchFamily="34" charset="0"/>
            </a:endParaRPr>
          </a:p>
        </p:txBody>
      </p:sp>
      <p:sp>
        <p:nvSpPr>
          <p:cNvPr id="13" name="Rectangle 12"/>
          <p:cNvSpPr/>
          <p:nvPr/>
        </p:nvSpPr>
        <p:spPr>
          <a:xfrm>
            <a:off x="2916015" y="1297708"/>
            <a:ext cx="8595162" cy="4784436"/>
          </a:xfrm>
          <a:prstGeom prst="rect">
            <a:avLst/>
          </a:prstGeom>
          <a:solidFill>
            <a:schemeClr val="accent1">
              <a:lumMod val="20000"/>
              <a:lumOff val="80000"/>
            </a:schemeClr>
          </a:solidFill>
          <a:ln/>
          <a:effectLst>
            <a:innerShdw blurRad="114300">
              <a:prstClr val="black"/>
            </a:innerShdw>
          </a:effectLst>
        </p:spPr>
        <p:style>
          <a:lnRef idx="2">
            <a:schemeClr val="accent5"/>
          </a:lnRef>
          <a:fillRef idx="1">
            <a:schemeClr val="lt1"/>
          </a:fillRef>
          <a:effectRef idx="0">
            <a:schemeClr val="accent5"/>
          </a:effectRef>
          <a:fontRef idx="minor">
            <a:schemeClr val="dk1"/>
          </a:fontRef>
        </p:style>
        <p:txBody>
          <a:bodyPr vert="horz" rtlCol="0" anchor="t"/>
          <a:lstStyle/>
          <a:p>
            <a:pPr algn="ctr"/>
            <a:r>
              <a:rPr lang="en-US" sz="2000" dirty="0" smtClean="0">
                <a:solidFill>
                  <a:srgbClr val="9F958F">
                    <a:lumMod val="50000"/>
                  </a:srgbClr>
                </a:solidFill>
                <a:ea typeface="Verdana" panose="020B0604030504040204" pitchFamily="34" charset="0"/>
                <a:cs typeface="Verdana" panose="020B0604030504040204" pitchFamily="34" charset="0"/>
              </a:rPr>
              <a:t>Application Framework – Spring/Hibernate</a:t>
            </a:r>
          </a:p>
          <a:p>
            <a:pPr algn="ctr"/>
            <a:r>
              <a:rPr lang="en-US" sz="1400" dirty="0" smtClean="0">
                <a:solidFill>
                  <a:srgbClr val="9F958F">
                    <a:lumMod val="50000"/>
                  </a:srgbClr>
                </a:solidFill>
                <a:ea typeface="Verdana" panose="020B0604030504040204" pitchFamily="34" charset="0"/>
                <a:cs typeface="Verdana" panose="020B0604030504040204" pitchFamily="34" charset="0"/>
              </a:rPr>
              <a:t/>
            </a:r>
            <a:br>
              <a:rPr lang="en-US" sz="1400" dirty="0" smtClean="0">
                <a:solidFill>
                  <a:srgbClr val="9F958F">
                    <a:lumMod val="50000"/>
                  </a:srgbClr>
                </a:solidFill>
                <a:ea typeface="Verdana" panose="020B0604030504040204" pitchFamily="34" charset="0"/>
                <a:cs typeface="Verdana" panose="020B0604030504040204" pitchFamily="34" charset="0"/>
              </a:rPr>
            </a:br>
            <a:r>
              <a:rPr lang="en-US" sz="1400" dirty="0" smtClean="0">
                <a:solidFill>
                  <a:srgbClr val="9F958F">
                    <a:lumMod val="50000"/>
                  </a:srgbClr>
                </a:solidFill>
                <a:ea typeface="Verdana" panose="020B0604030504040204" pitchFamily="34" charset="0"/>
                <a:cs typeface="Verdana" panose="020B0604030504040204" pitchFamily="34" charset="0"/>
              </a:rPr>
              <a:t>J Dev/Eclipse</a:t>
            </a:r>
            <a:endParaRPr lang="en-US" sz="900" dirty="0" smtClean="0">
              <a:solidFill>
                <a:srgbClr val="9F958F">
                  <a:lumMod val="50000"/>
                </a:srgbClr>
              </a:solidFill>
              <a:ea typeface="Verdana" panose="020B0604030504040204" pitchFamily="34" charset="0"/>
              <a:cs typeface="Verdana" panose="020B0604030504040204" pitchFamily="34" charset="0"/>
            </a:endParaRPr>
          </a:p>
        </p:txBody>
      </p:sp>
      <p:sp>
        <p:nvSpPr>
          <p:cNvPr id="14" name="Rectangle 13"/>
          <p:cNvSpPr/>
          <p:nvPr/>
        </p:nvSpPr>
        <p:spPr>
          <a:xfrm>
            <a:off x="2911402" y="2123895"/>
            <a:ext cx="8595162" cy="3954079"/>
          </a:xfrm>
          <a:prstGeom prst="rect">
            <a:avLst/>
          </a:prstGeom>
          <a:solidFill>
            <a:schemeClr val="tx1">
              <a:lumMod val="10000"/>
              <a:lumOff val="90000"/>
            </a:schemeClr>
          </a:solidFill>
          <a:ln/>
          <a:effectLst>
            <a:innerShdw blurRad="114300">
              <a:prstClr val="black"/>
            </a:innerShdw>
          </a:effectLst>
        </p:spPr>
        <p:style>
          <a:lnRef idx="2">
            <a:schemeClr val="accent5"/>
          </a:lnRef>
          <a:fillRef idx="1">
            <a:schemeClr val="lt1"/>
          </a:fillRef>
          <a:effectRef idx="0">
            <a:schemeClr val="accent5"/>
          </a:effectRef>
          <a:fontRef idx="minor">
            <a:schemeClr val="dk1"/>
          </a:fontRef>
        </p:style>
        <p:txBody>
          <a:bodyPr vert="horz" rtlCol="0" anchor="t"/>
          <a:lstStyle/>
          <a:p>
            <a:pPr algn="ctr"/>
            <a:r>
              <a:rPr lang="en-US" sz="2000" dirty="0" smtClean="0">
                <a:solidFill>
                  <a:srgbClr val="9F958F">
                    <a:lumMod val="50000"/>
                  </a:srgbClr>
                </a:solidFill>
                <a:ea typeface="Verdana" panose="020B0604030504040204" pitchFamily="34" charset="0"/>
                <a:cs typeface="Verdana" panose="020B0604030504040204" pitchFamily="34" charset="0"/>
              </a:rPr>
              <a:t>Interfaces/Services</a:t>
            </a:r>
            <a:br>
              <a:rPr lang="en-US" sz="2000" dirty="0" smtClean="0">
                <a:solidFill>
                  <a:srgbClr val="9F958F">
                    <a:lumMod val="50000"/>
                  </a:srgbClr>
                </a:solidFill>
                <a:ea typeface="Verdana" panose="020B0604030504040204" pitchFamily="34" charset="0"/>
                <a:cs typeface="Verdana" panose="020B0604030504040204" pitchFamily="34" charset="0"/>
              </a:rPr>
            </a:br>
            <a:endParaRPr lang="en-US" sz="1100" dirty="0" smtClean="0">
              <a:solidFill>
                <a:srgbClr val="9F958F">
                  <a:lumMod val="50000"/>
                </a:srgbClr>
              </a:solidFill>
              <a:ea typeface="Verdana" panose="020B0604030504040204" pitchFamily="34" charset="0"/>
              <a:cs typeface="Verdana" panose="020B0604030504040204" pitchFamily="34" charset="0"/>
            </a:endParaRPr>
          </a:p>
          <a:p>
            <a:pPr algn="ctr"/>
            <a:r>
              <a:rPr lang="en-US" sz="1400" dirty="0" smtClean="0">
                <a:solidFill>
                  <a:srgbClr val="9F958F">
                    <a:lumMod val="50000"/>
                  </a:srgbClr>
                </a:solidFill>
                <a:ea typeface="Verdana" panose="020B0604030504040204" pitchFamily="34" charset="0"/>
                <a:cs typeface="Verdana" panose="020B0604030504040204" pitchFamily="34" charset="0"/>
              </a:rPr>
              <a:t>BPM, STFP, </a:t>
            </a:r>
            <a:r>
              <a:rPr lang="en-US" sz="1400" dirty="0" err="1" smtClean="0">
                <a:solidFill>
                  <a:srgbClr val="9F958F">
                    <a:lumMod val="50000"/>
                  </a:srgbClr>
                </a:solidFill>
                <a:ea typeface="Verdana" panose="020B0604030504040204" pitchFamily="34" charset="0"/>
                <a:cs typeface="Verdana" panose="020B0604030504040204" pitchFamily="34" charset="0"/>
              </a:rPr>
              <a:t>Taviz</a:t>
            </a:r>
            <a:r>
              <a:rPr lang="en-US" sz="1400" dirty="0" smtClean="0">
                <a:solidFill>
                  <a:srgbClr val="9F958F">
                    <a:lumMod val="50000"/>
                  </a:srgbClr>
                </a:solidFill>
                <a:ea typeface="Verdana" panose="020B0604030504040204" pitchFamily="34" charset="0"/>
                <a:cs typeface="Verdana" panose="020B0604030504040204" pitchFamily="34" charset="0"/>
              </a:rPr>
              <a:t>, Informatica, DB Link</a:t>
            </a:r>
            <a:endParaRPr lang="en-US" sz="900" dirty="0" smtClean="0">
              <a:solidFill>
                <a:srgbClr val="9F958F">
                  <a:lumMod val="50000"/>
                </a:srgbClr>
              </a:solidFill>
              <a:ea typeface="Verdana" panose="020B0604030504040204" pitchFamily="34" charset="0"/>
              <a:cs typeface="Verdana" panose="020B0604030504040204" pitchFamily="34" charset="0"/>
            </a:endParaRPr>
          </a:p>
        </p:txBody>
      </p:sp>
      <p:sp>
        <p:nvSpPr>
          <p:cNvPr id="15" name="Rectangle 14"/>
          <p:cNvSpPr/>
          <p:nvPr/>
        </p:nvSpPr>
        <p:spPr>
          <a:xfrm>
            <a:off x="2916023" y="2937168"/>
            <a:ext cx="8595162" cy="3162523"/>
          </a:xfrm>
          <a:prstGeom prst="rect">
            <a:avLst/>
          </a:prstGeom>
          <a:solidFill>
            <a:schemeClr val="accent4">
              <a:lumMod val="20000"/>
              <a:lumOff val="80000"/>
            </a:schemeClr>
          </a:solidFill>
          <a:ln/>
          <a:effectLst>
            <a:innerShdw blurRad="114300">
              <a:prstClr val="black"/>
            </a:innerShdw>
          </a:effectLst>
        </p:spPr>
        <p:style>
          <a:lnRef idx="2">
            <a:schemeClr val="accent5"/>
          </a:lnRef>
          <a:fillRef idx="1">
            <a:schemeClr val="lt1"/>
          </a:fillRef>
          <a:effectRef idx="0">
            <a:schemeClr val="accent5"/>
          </a:effectRef>
          <a:fontRef idx="minor">
            <a:schemeClr val="dk1"/>
          </a:fontRef>
        </p:style>
        <p:txBody>
          <a:bodyPr vert="horz" rtlCol="0" anchor="t"/>
          <a:lstStyle/>
          <a:p>
            <a:pPr algn="ctr"/>
            <a:r>
              <a:rPr lang="en-US" sz="2000" dirty="0" smtClean="0">
                <a:solidFill>
                  <a:srgbClr val="9F958F">
                    <a:lumMod val="50000"/>
                  </a:srgbClr>
                </a:solidFill>
                <a:ea typeface="Verdana" panose="020B0604030504040204" pitchFamily="34" charset="0"/>
                <a:cs typeface="Verdana" panose="020B0604030504040204" pitchFamily="34" charset="0"/>
              </a:rPr>
              <a:t>Others</a:t>
            </a:r>
            <a:br>
              <a:rPr lang="en-US" sz="2000" dirty="0" smtClean="0">
                <a:solidFill>
                  <a:srgbClr val="9F958F">
                    <a:lumMod val="50000"/>
                  </a:srgbClr>
                </a:solidFill>
                <a:ea typeface="Verdana" panose="020B0604030504040204" pitchFamily="34" charset="0"/>
                <a:cs typeface="Verdana" panose="020B0604030504040204" pitchFamily="34" charset="0"/>
              </a:rPr>
            </a:br>
            <a:endParaRPr lang="en-US" sz="1400" dirty="0" smtClean="0">
              <a:solidFill>
                <a:srgbClr val="9F958F">
                  <a:lumMod val="50000"/>
                </a:srgbClr>
              </a:solidFill>
              <a:ea typeface="Verdana" panose="020B0604030504040204" pitchFamily="34" charset="0"/>
              <a:cs typeface="Verdana" panose="020B0604030504040204" pitchFamily="34" charset="0"/>
            </a:endParaRPr>
          </a:p>
          <a:p>
            <a:pPr algn="ctr"/>
            <a:r>
              <a:rPr lang="en-US" sz="1400" dirty="0" smtClean="0">
                <a:solidFill>
                  <a:srgbClr val="9F958F">
                    <a:lumMod val="50000"/>
                  </a:srgbClr>
                </a:solidFill>
                <a:ea typeface="Verdana" panose="020B0604030504040204" pitchFamily="34" charset="0"/>
                <a:cs typeface="Verdana" panose="020B0604030504040204" pitchFamily="34" charset="0"/>
              </a:rPr>
              <a:t>Configuration Management – SVN</a:t>
            </a:r>
            <a:br>
              <a:rPr lang="en-US" sz="1400" dirty="0" smtClean="0">
                <a:solidFill>
                  <a:srgbClr val="9F958F">
                    <a:lumMod val="50000"/>
                  </a:srgbClr>
                </a:solidFill>
                <a:ea typeface="Verdana" panose="020B0604030504040204" pitchFamily="34" charset="0"/>
                <a:cs typeface="Verdana" panose="020B0604030504040204" pitchFamily="34" charset="0"/>
              </a:rPr>
            </a:br>
            <a:r>
              <a:rPr lang="en-US" sz="1400" dirty="0" smtClean="0">
                <a:solidFill>
                  <a:srgbClr val="9F958F">
                    <a:lumMod val="50000"/>
                  </a:srgbClr>
                </a:solidFill>
                <a:ea typeface="Verdana" panose="020B0604030504040204" pitchFamily="34" charset="0"/>
                <a:cs typeface="Verdana" panose="020B0604030504040204" pitchFamily="34" charset="0"/>
              </a:rPr>
              <a:t>Document Management – SharePoint/</a:t>
            </a:r>
            <a:r>
              <a:rPr lang="en-US" sz="1400" dirty="0" err="1" smtClean="0">
                <a:solidFill>
                  <a:srgbClr val="9F958F">
                    <a:lumMod val="50000"/>
                  </a:srgbClr>
                </a:solidFill>
                <a:ea typeface="Verdana" panose="020B0604030504040204" pitchFamily="34" charset="0"/>
                <a:cs typeface="Verdana" panose="020B0604030504040204" pitchFamily="34" charset="0"/>
              </a:rPr>
              <a:t>Aeris</a:t>
            </a:r>
            <a:endParaRPr lang="en-US" sz="1400" dirty="0" smtClean="0">
              <a:solidFill>
                <a:srgbClr val="9F958F">
                  <a:lumMod val="50000"/>
                </a:srgbClr>
              </a:solidFill>
              <a:ea typeface="Verdana" panose="020B0604030504040204" pitchFamily="34" charset="0"/>
              <a:cs typeface="Verdana" panose="020B0604030504040204" pitchFamily="34" charset="0"/>
            </a:endParaRPr>
          </a:p>
          <a:p>
            <a:pPr algn="ctr"/>
            <a:r>
              <a:rPr lang="en-US" sz="1400" dirty="0" smtClean="0">
                <a:solidFill>
                  <a:srgbClr val="9F958F">
                    <a:lumMod val="50000"/>
                  </a:srgbClr>
                </a:solidFill>
                <a:ea typeface="Verdana" panose="020B0604030504040204" pitchFamily="34" charset="0"/>
                <a:cs typeface="Verdana" panose="020B0604030504040204" pitchFamily="34" charset="0"/>
              </a:rPr>
              <a:t>Requirement and Defect Management - ALM</a:t>
            </a:r>
            <a:endParaRPr lang="en-US" sz="900" dirty="0" smtClean="0">
              <a:solidFill>
                <a:srgbClr val="9F958F">
                  <a:lumMod val="50000"/>
                </a:srgbClr>
              </a:solidFill>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016939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1+#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3" grpId="0" animBg="1"/>
      <p:bldP spid="14" grpId="0" animBg="1"/>
      <p:bldP spid="1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el 3"/>
          <p:cNvSpPr>
            <a:spLocks noGrp="1"/>
          </p:cNvSpPr>
          <p:nvPr>
            <p:ph type="title"/>
          </p:nvPr>
        </p:nvSpPr>
        <p:spPr>
          <a:xfrm>
            <a:off x="3" y="1"/>
            <a:ext cx="12191999" cy="1002135"/>
          </a:xfrm>
        </p:spPr>
        <p:txBody>
          <a:bodyPr/>
          <a:lstStyle/>
          <a:p>
            <a:r>
              <a:rPr lang="nl-BE" altLang="nl-BE" sz="2400" dirty="0" smtClean="0"/>
              <a:t>Application Server Architecture</a:t>
            </a:r>
          </a:p>
        </p:txBody>
      </p:sp>
      <p:sp>
        <p:nvSpPr>
          <p:cNvPr id="31747" name="AutoShape 2" descr="https://docs.google.com/a/pearlchain.net/drawings/d/s27LDBBc325kRI870EO0umA/image?w=642&amp;h=614&amp;rev=231&amp;ac=1"/>
          <p:cNvSpPr>
            <a:spLocks noChangeAspect="1" noChangeArrowheads="1"/>
          </p:cNvSpPr>
          <p:nvPr/>
        </p:nvSpPr>
        <p:spPr bwMode="auto">
          <a:xfrm>
            <a:off x="1673225" y="841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Char char="•"/>
              <a:defRPr sz="3200">
                <a:solidFill>
                  <a:schemeClr val="bg2"/>
                </a:solidFill>
                <a:latin typeface="Tahoma" pitchFamily="34" charset="0"/>
                <a:cs typeface="Arial" pitchFamily="34" charset="0"/>
              </a:defRPr>
            </a:lvl1pPr>
            <a:lvl2pPr marL="742950" indent="-285750" eaLnBrk="0" hangingPunct="0">
              <a:spcBef>
                <a:spcPct val="20000"/>
              </a:spcBef>
              <a:buSzPct val="50000"/>
              <a:buBlip>
                <a:blip r:embed="rId3"/>
              </a:buBlip>
              <a:defRPr sz="2800">
                <a:solidFill>
                  <a:schemeClr val="bg2"/>
                </a:solidFill>
                <a:latin typeface="Tahoma" pitchFamily="34" charset="0"/>
                <a:cs typeface="Arial" pitchFamily="34" charset="0"/>
              </a:defRPr>
            </a:lvl2pPr>
            <a:lvl3pPr marL="1143000" indent="-228600" eaLnBrk="0" hangingPunct="0">
              <a:spcBef>
                <a:spcPct val="20000"/>
              </a:spcBef>
              <a:buClr>
                <a:schemeClr val="hlink"/>
              </a:buClr>
              <a:buChar char="•"/>
              <a:defRPr sz="2400">
                <a:solidFill>
                  <a:schemeClr val="bg2"/>
                </a:solidFill>
                <a:latin typeface="Tahoma" pitchFamily="34" charset="0"/>
                <a:cs typeface="Arial" pitchFamily="34" charset="0"/>
              </a:defRPr>
            </a:lvl3pPr>
            <a:lvl4pPr marL="1600200" indent="-228600" eaLnBrk="0" hangingPunct="0">
              <a:spcBef>
                <a:spcPct val="20000"/>
              </a:spcBef>
              <a:buSzPct val="60000"/>
              <a:buBlip>
                <a:blip r:embed="rId4"/>
              </a:buBlip>
              <a:defRPr sz="2000">
                <a:solidFill>
                  <a:schemeClr val="bg2"/>
                </a:solidFill>
                <a:latin typeface="Tahoma" pitchFamily="34" charset="0"/>
                <a:cs typeface="Arial" pitchFamily="34" charset="0"/>
              </a:defRPr>
            </a:lvl4pPr>
            <a:lvl5pPr marL="2057400" indent="-228600" eaLnBrk="0" hangingPunct="0">
              <a:spcBef>
                <a:spcPct val="20000"/>
              </a:spcBef>
              <a:buChar char="»"/>
              <a:defRPr sz="2000">
                <a:solidFill>
                  <a:schemeClr val="bg2"/>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bg2"/>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bg2"/>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bg2"/>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bg2"/>
                </a:solidFill>
                <a:latin typeface="Tahoma" pitchFamily="34" charset="0"/>
                <a:cs typeface="Arial" pitchFamily="34" charset="0"/>
              </a:defRPr>
            </a:lvl9pPr>
          </a:lstStyle>
          <a:p>
            <a:pPr eaLnBrk="1" hangingPunct="1">
              <a:spcBef>
                <a:spcPct val="0"/>
              </a:spcBef>
              <a:buClrTx/>
              <a:buFontTx/>
              <a:buNone/>
            </a:pPr>
            <a:endParaRPr lang="nl-BE" altLang="nl-BE" sz="1800">
              <a:solidFill>
                <a:schemeClr val="tx1"/>
              </a:solidFill>
              <a:latin typeface="Arial" pitchFamily="34" charset="0"/>
            </a:endParaRPr>
          </a:p>
        </p:txBody>
      </p:sp>
      <p:pic>
        <p:nvPicPr>
          <p:cNvPr id="3174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9532" y="1152928"/>
            <a:ext cx="5905500" cy="51323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7122094"/>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Offer and Contract Architecture Landscape</a:t>
            </a:r>
            <a:endParaRPr lang="en-US" sz="2400" dirty="0"/>
          </a:p>
        </p:txBody>
      </p:sp>
      <p:sp>
        <p:nvSpPr>
          <p:cNvPr id="4" name="Rectangle 2"/>
          <p:cNvSpPr>
            <a:spLocks noChangeArrowheads="1"/>
          </p:cNvSpPr>
          <p:nvPr/>
        </p:nvSpPr>
        <p:spPr bwMode="auto">
          <a:xfrm>
            <a:off x="1219199" y="1149531"/>
            <a:ext cx="140552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369561"/>
              </p:ext>
            </p:extLst>
          </p:nvPr>
        </p:nvGraphicFramePr>
        <p:xfrm>
          <a:off x="2869512" y="1195250"/>
          <a:ext cx="6632331" cy="5182881"/>
        </p:xfrm>
        <a:graphic>
          <a:graphicData uri="http://schemas.openxmlformats.org/presentationml/2006/ole">
            <mc:AlternateContent xmlns:mc="http://schemas.openxmlformats.org/markup-compatibility/2006">
              <mc:Choice xmlns:v="urn:schemas-microsoft-com:vml" Requires="v">
                <p:oleObj spid="_x0000_s9253" r:id="rId4" imgW="9640111" imgH="7540565" progId="Visio.Drawing.11">
                  <p:embed/>
                </p:oleObj>
              </mc:Choice>
              <mc:Fallback>
                <p:oleObj r:id="rId4" imgW="9640111" imgH="754056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9512" y="1195250"/>
                        <a:ext cx="6632331" cy="5182881"/>
                      </a:xfrm>
                      <a:prstGeom prst="rect">
                        <a:avLst/>
                      </a:prstGeom>
                      <a:noFill/>
                      <a:ln w="12700">
                        <a:solidFill>
                          <a:schemeClr val="tx1">
                            <a:lumMod val="90000"/>
                            <a:lumOff val="10000"/>
                          </a:schemeClr>
                        </a:solidFill>
                      </a:ln>
                    </p:spPr>
                  </p:pic>
                </p:oleObj>
              </mc:Fallback>
            </mc:AlternateContent>
          </a:graphicData>
        </a:graphic>
      </p:graphicFrame>
      <p:sp>
        <p:nvSpPr>
          <p:cNvPr id="3" name="Rectangle 2"/>
          <p:cNvSpPr/>
          <p:nvPr/>
        </p:nvSpPr>
        <p:spPr>
          <a:xfrm>
            <a:off x="8479367" y="5367867"/>
            <a:ext cx="986366" cy="96096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err="1" smtClean="0">
              <a:solidFill>
                <a:schemeClr val="tx2">
                  <a:lumMod val="50000"/>
                </a:schemeClr>
              </a:solidFill>
            </a:endParaRPr>
          </a:p>
        </p:txBody>
      </p:sp>
    </p:spTree>
    <p:extLst>
      <p:ext uri="{BB962C8B-B14F-4D97-AF65-F5344CB8AC3E}">
        <p14:creationId xmlns:p14="http://schemas.microsoft.com/office/powerpoint/2010/main" val="2494897487"/>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Pre-flow: Lead Life Cycle</a:t>
            </a:r>
            <a:endParaRPr lang="en-US" sz="2400" dirty="0"/>
          </a:p>
        </p:txBody>
      </p:sp>
      <p:sp>
        <p:nvSpPr>
          <p:cNvPr id="7" name="TextBox 6"/>
          <p:cNvSpPr txBox="1"/>
          <p:nvPr/>
        </p:nvSpPr>
        <p:spPr>
          <a:xfrm>
            <a:off x="7824157" y="1152357"/>
            <a:ext cx="4229297" cy="2593018"/>
          </a:xfrm>
          <a:prstGeom prst="rect">
            <a:avLst/>
          </a:prstGeom>
          <a:noFill/>
          <a:ln>
            <a:solidFill>
              <a:srgbClr val="000000"/>
            </a:solidFill>
          </a:ln>
        </p:spPr>
        <p:txBody>
          <a:bodyPr wrap="square" rtlCol="0">
            <a:spAutoFit/>
          </a:bodyPr>
          <a:lstStyle/>
          <a:p>
            <a:r>
              <a:rPr lang="en-US" sz="1200" b="1" u="sng" dirty="0" smtClean="0">
                <a:solidFill>
                  <a:schemeClr val="tx2">
                    <a:lumMod val="50000"/>
                  </a:schemeClr>
                </a:solidFill>
              </a:rPr>
              <a:t>Lead Stages:</a:t>
            </a:r>
            <a:r>
              <a:rPr lang="en-US" sz="1400" dirty="0" smtClean="0">
                <a:solidFill>
                  <a:schemeClr val="tx2">
                    <a:lumMod val="50000"/>
                  </a:schemeClr>
                </a:solidFill>
              </a:rPr>
              <a:t/>
            </a:r>
            <a:br>
              <a:rPr lang="en-US" sz="1400" dirty="0" smtClean="0">
                <a:solidFill>
                  <a:schemeClr val="tx2">
                    <a:lumMod val="50000"/>
                  </a:schemeClr>
                </a:solidFill>
              </a:rPr>
            </a:br>
            <a:r>
              <a:rPr lang="en-US" sz="1400" dirty="0" smtClean="0">
                <a:solidFill>
                  <a:schemeClr val="tx2">
                    <a:lumMod val="50000"/>
                  </a:schemeClr>
                </a:solidFill>
              </a:rPr>
              <a:t/>
            </a:r>
            <a:br>
              <a:rPr lang="en-US" sz="1400" dirty="0" smtClean="0">
                <a:solidFill>
                  <a:schemeClr val="tx2">
                    <a:lumMod val="50000"/>
                  </a:schemeClr>
                </a:solidFill>
              </a:rPr>
            </a:br>
            <a:r>
              <a:rPr lang="en-US" sz="1050" b="1" dirty="0" smtClean="0">
                <a:solidFill>
                  <a:schemeClr val="tx2">
                    <a:lumMod val="50000"/>
                  </a:schemeClr>
                </a:solidFill>
              </a:rPr>
              <a:t>New</a:t>
            </a:r>
            <a:r>
              <a:rPr lang="en-US" sz="1050" dirty="0" smtClean="0">
                <a:solidFill>
                  <a:schemeClr val="tx2">
                    <a:lumMod val="50000"/>
                  </a:schemeClr>
                </a:solidFill>
              </a:rPr>
              <a:t>: Lead is generated in this stage.</a:t>
            </a:r>
            <a:r>
              <a:rPr lang="en-US" sz="1050" b="1" dirty="0" smtClean="0">
                <a:solidFill>
                  <a:schemeClr val="tx2">
                    <a:lumMod val="50000"/>
                  </a:schemeClr>
                </a:solidFill>
              </a:rPr>
              <a:t/>
            </a:r>
            <a:br>
              <a:rPr lang="en-US" sz="1050" b="1" dirty="0" smtClean="0">
                <a:solidFill>
                  <a:schemeClr val="tx2">
                    <a:lumMod val="50000"/>
                  </a:schemeClr>
                </a:solidFill>
              </a:rPr>
            </a:br>
            <a:endParaRPr lang="en-US" sz="1050" b="1" dirty="0" smtClean="0">
              <a:solidFill>
                <a:schemeClr val="tx2">
                  <a:lumMod val="50000"/>
                </a:schemeClr>
              </a:solidFill>
            </a:endParaRPr>
          </a:p>
          <a:p>
            <a:r>
              <a:rPr lang="en-US" sz="1050" b="1" dirty="0" smtClean="0">
                <a:solidFill>
                  <a:schemeClr val="tx2">
                    <a:lumMod val="50000"/>
                  </a:schemeClr>
                </a:solidFill>
              </a:rPr>
              <a:t>Enquiry</a:t>
            </a:r>
            <a:r>
              <a:rPr lang="en-US" sz="1050" dirty="0" smtClean="0">
                <a:solidFill>
                  <a:schemeClr val="tx2">
                    <a:lumMod val="50000"/>
                  </a:schemeClr>
                </a:solidFill>
              </a:rPr>
              <a:t>: Lead owner changes the lead stage to </a:t>
            </a:r>
            <a:r>
              <a:rPr lang="en-US" sz="1050" b="1" dirty="0" smtClean="0">
                <a:solidFill>
                  <a:schemeClr val="tx2">
                    <a:lumMod val="50000"/>
                  </a:schemeClr>
                </a:solidFill>
              </a:rPr>
              <a:t>Enquiry</a:t>
            </a:r>
            <a:r>
              <a:rPr lang="en-US" sz="1050" dirty="0" smtClean="0">
                <a:solidFill>
                  <a:schemeClr val="tx2">
                    <a:lumMod val="50000"/>
                  </a:schemeClr>
                </a:solidFill>
              </a:rPr>
              <a:t>, to confirm prospect/customer enquiry (in this case his requirement).  </a:t>
            </a:r>
            <a:br>
              <a:rPr lang="en-US" sz="1050" dirty="0" smtClean="0">
                <a:solidFill>
                  <a:schemeClr val="tx2">
                    <a:lumMod val="50000"/>
                  </a:schemeClr>
                </a:solidFill>
              </a:rPr>
            </a:br>
            <a:endParaRPr lang="en-US" sz="1050" dirty="0" smtClean="0">
              <a:solidFill>
                <a:schemeClr val="tx2">
                  <a:lumMod val="50000"/>
                </a:schemeClr>
              </a:solidFill>
            </a:endParaRPr>
          </a:p>
          <a:p>
            <a:r>
              <a:rPr lang="en-US" sz="1050" b="1" dirty="0" smtClean="0">
                <a:solidFill>
                  <a:schemeClr val="tx2">
                    <a:lumMod val="50000"/>
                  </a:schemeClr>
                </a:solidFill>
              </a:rPr>
              <a:t>In Progress</a:t>
            </a:r>
            <a:r>
              <a:rPr lang="en-US" sz="1050" dirty="0" smtClean="0">
                <a:solidFill>
                  <a:schemeClr val="tx2">
                    <a:lumMod val="50000"/>
                  </a:schemeClr>
                </a:solidFill>
              </a:rPr>
              <a:t>: Lead owner changes lead to In Progress stage when he gets confirmation from prospect/customer about the requirement.</a:t>
            </a:r>
          </a:p>
          <a:p>
            <a:endParaRPr lang="en-US" sz="1050" b="1" dirty="0" smtClean="0">
              <a:solidFill>
                <a:schemeClr val="tx2">
                  <a:lumMod val="50000"/>
                </a:schemeClr>
              </a:solidFill>
            </a:endParaRPr>
          </a:p>
          <a:p>
            <a:r>
              <a:rPr lang="en-US" sz="1050" b="1" dirty="0" smtClean="0">
                <a:solidFill>
                  <a:schemeClr val="tx2">
                    <a:lumMod val="50000"/>
                  </a:schemeClr>
                </a:solidFill>
              </a:rPr>
              <a:t>Qualified</a:t>
            </a:r>
            <a:r>
              <a:rPr lang="en-US" sz="1050" dirty="0" smtClean="0">
                <a:solidFill>
                  <a:schemeClr val="tx2">
                    <a:lumMod val="50000"/>
                  </a:schemeClr>
                </a:solidFill>
              </a:rPr>
              <a:t>: Lead is moved to qualified after positive initial discussion</a:t>
            </a:r>
          </a:p>
          <a:p>
            <a:endParaRPr lang="en-US" sz="1050" dirty="0" smtClean="0">
              <a:solidFill>
                <a:schemeClr val="tx2">
                  <a:lumMod val="50000"/>
                </a:schemeClr>
              </a:solidFill>
            </a:endParaRPr>
          </a:p>
          <a:p>
            <a:r>
              <a:rPr lang="en-US" sz="1050" b="1" dirty="0" smtClean="0">
                <a:solidFill>
                  <a:schemeClr val="tx2">
                    <a:lumMod val="50000"/>
                  </a:schemeClr>
                </a:solidFill>
              </a:rPr>
              <a:t>Sales Ready</a:t>
            </a:r>
            <a:r>
              <a:rPr lang="en-US" sz="1050" dirty="0" smtClean="0">
                <a:solidFill>
                  <a:schemeClr val="tx2">
                    <a:lumMod val="50000"/>
                  </a:schemeClr>
                </a:solidFill>
              </a:rPr>
              <a:t>: When lead is reached this stage. Lead will be converted into Opportunity, Account and Contact (all would be inter-related)</a:t>
            </a:r>
          </a:p>
        </p:txBody>
      </p:sp>
      <p:pic>
        <p:nvPicPr>
          <p:cNvPr id="10" name="Picture 9"/>
          <p:cNvPicPr>
            <a:picLocks noChangeAspect="1"/>
          </p:cNvPicPr>
          <p:nvPr/>
        </p:nvPicPr>
        <p:blipFill>
          <a:blip r:embed="rId3"/>
          <a:stretch>
            <a:fillRect/>
          </a:stretch>
        </p:blipFill>
        <p:spPr>
          <a:xfrm>
            <a:off x="887232" y="1152357"/>
            <a:ext cx="6862077" cy="5161859"/>
          </a:xfrm>
          <a:prstGeom prst="rect">
            <a:avLst/>
          </a:prstGeom>
        </p:spPr>
      </p:pic>
      <p:sp>
        <p:nvSpPr>
          <p:cNvPr id="6" name="TextBox 5"/>
          <p:cNvSpPr txBox="1"/>
          <p:nvPr/>
        </p:nvSpPr>
        <p:spPr>
          <a:xfrm>
            <a:off x="147782" y="4711703"/>
            <a:ext cx="2613888" cy="1623521"/>
          </a:xfrm>
          <a:prstGeom prst="rect">
            <a:avLst/>
          </a:prstGeom>
          <a:noFill/>
          <a:ln>
            <a:solidFill>
              <a:srgbClr val="000000"/>
            </a:solidFill>
          </a:ln>
        </p:spPr>
        <p:txBody>
          <a:bodyPr wrap="square" rtlCol="0">
            <a:spAutoFit/>
          </a:bodyPr>
          <a:lstStyle/>
          <a:p>
            <a:r>
              <a:rPr lang="en-US" sz="1200" b="1" u="sng" dirty="0" smtClean="0">
                <a:solidFill>
                  <a:schemeClr val="tx2">
                    <a:lumMod val="50000"/>
                  </a:schemeClr>
                </a:solidFill>
              </a:rPr>
              <a:t>Sources:</a:t>
            </a:r>
            <a:r>
              <a:rPr lang="en-US" sz="1400" dirty="0" smtClean="0">
                <a:solidFill>
                  <a:schemeClr val="tx2">
                    <a:lumMod val="50000"/>
                  </a:schemeClr>
                </a:solidFill>
              </a:rPr>
              <a:t/>
            </a:r>
            <a:br>
              <a:rPr lang="en-US" sz="1400" dirty="0" smtClean="0">
                <a:solidFill>
                  <a:schemeClr val="tx2">
                    <a:lumMod val="50000"/>
                  </a:schemeClr>
                </a:solidFill>
              </a:rPr>
            </a:br>
            <a:r>
              <a:rPr lang="en-US" sz="1400" dirty="0" smtClean="0">
                <a:solidFill>
                  <a:schemeClr val="tx2">
                    <a:lumMod val="50000"/>
                  </a:schemeClr>
                </a:solidFill>
              </a:rPr>
              <a:t/>
            </a:r>
            <a:br>
              <a:rPr lang="en-US" sz="1400" dirty="0" smtClean="0">
                <a:solidFill>
                  <a:schemeClr val="tx2">
                    <a:lumMod val="50000"/>
                  </a:schemeClr>
                </a:solidFill>
              </a:rPr>
            </a:br>
            <a:r>
              <a:rPr lang="en-US" sz="1050" b="1" dirty="0" smtClean="0">
                <a:solidFill>
                  <a:schemeClr val="tx2">
                    <a:lumMod val="50000"/>
                  </a:schemeClr>
                </a:solidFill>
              </a:rPr>
              <a:t>Excel</a:t>
            </a:r>
            <a:r>
              <a:rPr lang="en-US" sz="1050" dirty="0" smtClean="0">
                <a:solidFill>
                  <a:schemeClr val="tx2">
                    <a:lumMod val="50000"/>
                  </a:schemeClr>
                </a:solidFill>
              </a:rPr>
              <a:t>: Leads can directly be imported from Excel.</a:t>
            </a:r>
            <a:r>
              <a:rPr lang="en-US" sz="1050" b="1" dirty="0" smtClean="0">
                <a:solidFill>
                  <a:schemeClr val="tx2">
                    <a:lumMod val="50000"/>
                  </a:schemeClr>
                </a:solidFill>
              </a:rPr>
              <a:t/>
            </a:r>
            <a:br>
              <a:rPr lang="en-US" sz="1050" b="1" dirty="0" smtClean="0">
                <a:solidFill>
                  <a:schemeClr val="tx2">
                    <a:lumMod val="50000"/>
                  </a:schemeClr>
                </a:solidFill>
              </a:rPr>
            </a:br>
            <a:r>
              <a:rPr lang="en-US" sz="1050" b="1" dirty="0" smtClean="0">
                <a:solidFill>
                  <a:schemeClr val="tx2">
                    <a:lumMod val="50000"/>
                  </a:schemeClr>
                </a:solidFill>
              </a:rPr>
              <a:t>Eloqua</a:t>
            </a:r>
            <a:r>
              <a:rPr lang="en-US" sz="1050" dirty="0" smtClean="0">
                <a:solidFill>
                  <a:schemeClr val="tx2">
                    <a:lumMod val="50000"/>
                  </a:schemeClr>
                </a:solidFill>
              </a:rPr>
              <a:t>: This is Oracle campaign tool used for generating leads by Canon</a:t>
            </a:r>
            <a:br>
              <a:rPr lang="en-US" sz="1050" dirty="0" smtClean="0">
                <a:solidFill>
                  <a:schemeClr val="tx2">
                    <a:lumMod val="50000"/>
                  </a:schemeClr>
                </a:solidFill>
              </a:rPr>
            </a:br>
            <a:r>
              <a:rPr lang="en-US" sz="1050" b="1" dirty="0" smtClean="0">
                <a:solidFill>
                  <a:schemeClr val="tx2">
                    <a:lumMod val="50000"/>
                  </a:schemeClr>
                </a:solidFill>
              </a:rPr>
              <a:t>Web Form</a:t>
            </a:r>
            <a:r>
              <a:rPr lang="en-US" sz="1050" dirty="0" smtClean="0">
                <a:solidFill>
                  <a:schemeClr val="tx2">
                    <a:lumMod val="50000"/>
                  </a:schemeClr>
                </a:solidFill>
              </a:rPr>
              <a:t>: This form belongs to Salesforce and leads are directly created in leads if someone fills the form.</a:t>
            </a:r>
          </a:p>
        </p:txBody>
      </p:sp>
      <p:sp>
        <p:nvSpPr>
          <p:cNvPr id="11" name="TextBox 10"/>
          <p:cNvSpPr txBox="1"/>
          <p:nvPr/>
        </p:nvSpPr>
        <p:spPr>
          <a:xfrm>
            <a:off x="7824157" y="3809554"/>
            <a:ext cx="4229297" cy="877163"/>
          </a:xfrm>
          <a:prstGeom prst="rect">
            <a:avLst/>
          </a:prstGeom>
          <a:noFill/>
          <a:ln>
            <a:solidFill>
              <a:srgbClr val="000000"/>
            </a:solidFill>
          </a:ln>
        </p:spPr>
        <p:txBody>
          <a:bodyPr wrap="square" rtlCol="0">
            <a:spAutoFit/>
          </a:bodyPr>
          <a:lstStyle/>
          <a:p>
            <a:r>
              <a:rPr lang="en-US" sz="1200" b="1" u="sng" dirty="0" smtClean="0">
                <a:solidFill>
                  <a:schemeClr val="tx2">
                    <a:lumMod val="50000"/>
                  </a:schemeClr>
                </a:solidFill>
              </a:rPr>
              <a:t>Pearl Chain:</a:t>
            </a:r>
            <a:br>
              <a:rPr lang="en-US" sz="1200" b="1" u="sng" dirty="0" smtClean="0">
                <a:solidFill>
                  <a:schemeClr val="tx2">
                    <a:lumMod val="50000"/>
                  </a:schemeClr>
                </a:solidFill>
              </a:rPr>
            </a:br>
            <a:r>
              <a:rPr lang="en-US" sz="1700" dirty="0" smtClean="0">
                <a:solidFill>
                  <a:schemeClr val="tx2">
                    <a:lumMod val="50000"/>
                  </a:schemeClr>
                </a:solidFill>
              </a:rPr>
              <a:t> </a:t>
            </a:r>
            <a:r>
              <a:rPr lang="en-US" sz="1400" dirty="0" smtClean="0">
                <a:solidFill>
                  <a:schemeClr val="tx2">
                    <a:lumMod val="50000"/>
                  </a:schemeClr>
                </a:solidFill>
              </a:rPr>
              <a:t/>
            </a:r>
            <a:br>
              <a:rPr lang="en-US" sz="1400" dirty="0" smtClean="0">
                <a:solidFill>
                  <a:schemeClr val="tx2">
                    <a:lumMod val="50000"/>
                  </a:schemeClr>
                </a:solidFill>
              </a:rPr>
            </a:br>
            <a:r>
              <a:rPr lang="en-US" sz="1050" b="1" dirty="0" smtClean="0">
                <a:solidFill>
                  <a:schemeClr val="tx2">
                    <a:lumMod val="50000"/>
                  </a:schemeClr>
                </a:solidFill>
              </a:rPr>
              <a:t>Opportunity: </a:t>
            </a:r>
            <a:r>
              <a:rPr lang="en-US" sz="1050" dirty="0" smtClean="0">
                <a:solidFill>
                  <a:schemeClr val="tx2">
                    <a:lumMod val="50000"/>
                  </a:schemeClr>
                </a:solidFill>
              </a:rPr>
              <a:t>Opportunity is loaded in PC from Salesforce via Web services. CPQ process will pick this opportunity and act on it.</a:t>
            </a:r>
          </a:p>
        </p:txBody>
      </p:sp>
    </p:spTree>
    <p:extLst>
      <p:ext uri="{BB962C8B-B14F-4D97-AF65-F5344CB8AC3E}">
        <p14:creationId xmlns:p14="http://schemas.microsoft.com/office/powerpoint/2010/main" val="832384060"/>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4"/>
          <a:stretch>
            <a:fillRect/>
          </a:stretch>
        </p:blipFill>
        <p:spPr>
          <a:xfrm>
            <a:off x="1138237" y="1081778"/>
            <a:ext cx="9078207" cy="5302161"/>
          </a:xfrm>
          <a:prstGeom prst="rect">
            <a:avLst/>
          </a:prstGeom>
        </p:spPr>
      </p:pic>
      <p:sp>
        <p:nvSpPr>
          <p:cNvPr id="2" name="Title 1"/>
          <p:cNvSpPr>
            <a:spLocks noGrp="1"/>
          </p:cNvSpPr>
          <p:nvPr>
            <p:ph type="title"/>
          </p:nvPr>
        </p:nvSpPr>
        <p:spPr/>
        <p:txBody>
          <a:bodyPr/>
          <a:lstStyle/>
          <a:p>
            <a:r>
              <a:rPr lang="en-US" dirty="0" smtClean="0"/>
              <a:t>Quote to Cash Flow</a:t>
            </a:r>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002212789"/>
              </p:ext>
            </p:extLst>
          </p:nvPr>
        </p:nvGraphicFramePr>
        <p:xfrm>
          <a:off x="10543824" y="4770614"/>
          <a:ext cx="1253606" cy="1009297"/>
        </p:xfrm>
        <a:graphic>
          <a:graphicData uri="http://schemas.openxmlformats.org/presentationml/2006/ole">
            <mc:AlternateContent xmlns:mc="http://schemas.openxmlformats.org/markup-compatibility/2006">
              <mc:Choice xmlns:v="urn:schemas-microsoft-com:vml" Requires="v">
                <p:oleObj spid="_x0000_s11273" name="Acrobat Document" showAsIcon="1" r:id="rId5" imgW="914400" imgH="792360" progId="AcroExch.Document.DC">
                  <p:embed/>
                </p:oleObj>
              </mc:Choice>
              <mc:Fallback>
                <p:oleObj name="Acrobat Document" showAsIcon="1" r:id="rId5" imgW="914400" imgH="792360" progId="AcroExch.Document.DC">
                  <p:embed/>
                  <p:pic>
                    <p:nvPicPr>
                      <p:cNvPr id="0" name=""/>
                      <p:cNvPicPr/>
                      <p:nvPr/>
                    </p:nvPicPr>
                    <p:blipFill>
                      <a:blip r:embed="rId6"/>
                      <a:stretch>
                        <a:fillRect/>
                      </a:stretch>
                    </p:blipFill>
                    <p:spPr>
                      <a:xfrm>
                        <a:off x="10543824" y="4770614"/>
                        <a:ext cx="1253606" cy="1009297"/>
                      </a:xfrm>
                      <a:prstGeom prst="rect">
                        <a:avLst/>
                      </a:prstGeom>
                    </p:spPr>
                  </p:pic>
                </p:oleObj>
              </mc:Fallback>
            </mc:AlternateContent>
          </a:graphicData>
        </a:graphic>
      </p:graphicFrame>
    </p:spTree>
    <p:extLst>
      <p:ext uri="{BB962C8B-B14F-4D97-AF65-F5344CB8AC3E}">
        <p14:creationId xmlns:p14="http://schemas.microsoft.com/office/powerpoint/2010/main" val="2431918077"/>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Integration w.r.t PearlChain</a:t>
            </a:r>
            <a:endParaRPr lang="en-US" sz="2400" dirty="0"/>
          </a:p>
        </p:txBody>
      </p:sp>
      <p:pic>
        <p:nvPicPr>
          <p:cNvPr id="5" name="Picture 4"/>
          <p:cNvPicPr>
            <a:picLocks noChangeAspect="1"/>
          </p:cNvPicPr>
          <p:nvPr/>
        </p:nvPicPr>
        <p:blipFill>
          <a:blip r:embed="rId3"/>
          <a:stretch>
            <a:fillRect/>
          </a:stretch>
        </p:blipFill>
        <p:spPr>
          <a:xfrm>
            <a:off x="3" y="1835339"/>
            <a:ext cx="4463597" cy="4410187"/>
          </a:xfrm>
          <a:prstGeom prst="rect">
            <a:avLst/>
          </a:prstGeom>
        </p:spPr>
      </p:pic>
      <p:pic>
        <p:nvPicPr>
          <p:cNvPr id="6" name="Picture 5"/>
          <p:cNvPicPr>
            <a:picLocks noChangeAspect="1"/>
          </p:cNvPicPr>
          <p:nvPr/>
        </p:nvPicPr>
        <p:blipFill>
          <a:blip r:embed="rId4"/>
          <a:stretch>
            <a:fillRect/>
          </a:stretch>
        </p:blipFill>
        <p:spPr>
          <a:xfrm>
            <a:off x="7180543" y="1195227"/>
            <a:ext cx="4778554" cy="3157002"/>
          </a:xfrm>
          <a:prstGeom prst="rect">
            <a:avLst/>
          </a:prstGeom>
        </p:spPr>
      </p:pic>
      <p:pic>
        <p:nvPicPr>
          <p:cNvPr id="11" name="Picture 10"/>
          <p:cNvPicPr>
            <a:picLocks noChangeAspect="1"/>
          </p:cNvPicPr>
          <p:nvPr/>
        </p:nvPicPr>
        <p:blipFill>
          <a:blip r:embed="rId5"/>
          <a:stretch>
            <a:fillRect/>
          </a:stretch>
        </p:blipFill>
        <p:spPr>
          <a:xfrm>
            <a:off x="8041476" y="4352229"/>
            <a:ext cx="4067280" cy="1981337"/>
          </a:xfrm>
          <a:prstGeom prst="rect">
            <a:avLst/>
          </a:prstGeom>
        </p:spPr>
      </p:pic>
      <p:pic>
        <p:nvPicPr>
          <p:cNvPr id="12" name="Picture 11"/>
          <p:cNvPicPr>
            <a:picLocks noChangeAspect="1"/>
          </p:cNvPicPr>
          <p:nvPr/>
        </p:nvPicPr>
        <p:blipFill>
          <a:blip r:embed="rId6"/>
          <a:stretch>
            <a:fillRect/>
          </a:stretch>
        </p:blipFill>
        <p:spPr>
          <a:xfrm>
            <a:off x="4463602" y="3178404"/>
            <a:ext cx="3634008" cy="2984652"/>
          </a:xfrm>
          <a:prstGeom prst="rect">
            <a:avLst/>
          </a:prstGeom>
        </p:spPr>
      </p:pic>
    </p:spTree>
    <p:extLst>
      <p:ext uri="{BB962C8B-B14F-4D97-AF65-F5344CB8AC3E}">
        <p14:creationId xmlns:p14="http://schemas.microsoft.com/office/powerpoint/2010/main" val="3543176399"/>
      </p:ext>
    </p:extLst>
  </p:cSld>
  <p:clrMapOvr>
    <a:masterClrMapping/>
  </p:clrMapOvr>
  <mc:AlternateContent xmlns:mc="http://schemas.openxmlformats.org/markup-compatibility/2006" xmlns:p14="http://schemas.microsoft.com/office/powerpoint/2010/main">
    <mc:Choice Requires="p14">
      <p:transition p14:dur="0" advClick="0" advTm="6000"/>
    </mc:Choice>
    <mc:Fallback xmlns="">
      <p:transition xmlns:p14="http://schemas.microsoft.com/office/powerpoint/2010/main" advClick="0" advTm="6000"/>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cOLV5mW.q0KZi163Pl1yLQ"/>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jfCn1rK4qUmp5lj5ISq8xA"/>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J_rDdt6HIk6q49v0xMSrTQ"/>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jfCn1rK4qUmp5lj5ISq8xA"/>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cOLV5mW.q0KZi163Pl1yLQ"/>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J_rDdt6HIk6q49v0xMSrTQ"/>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8_pk8PYzpk.FktMHhDaTF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rciOYA.RlUiY0_0bhJg.jg"/>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u8VTg_P6rkuq_fbZG2oYX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jqZTlbzwhkOEBq_f4HJ0Ww"/>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rGIuHW8gFUKsEtFJDZy1Q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Kgz3YXo3l0OkLMYAWunui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l9qzkNXSk2ij_NoCuEf2A"/>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8jhdt9jI2kmDW3acO87diQ"/>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pwYnDl6hGIEiK2JQntAZnxg"/>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wYnDl6hGIEiK2JQntAZnx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PHldxlhBv0miWYXN6H8BT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0nVqnsTkbEesDolNHQoqs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Xq6O2oonXUC.Ah4a29V_I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xzY4oecJCE2aPB.u6loWP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hk.3W3rhiEqWtBDEsi7Xgw"/>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zTl75Tp2nEy_4PpazGLtVA"/>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i7vUGXTBfkqiTxbV6Ty_sw"/>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Wk8PWFUdk0KvXkyaGZ3bkw"/>
</p:tagLst>
</file>

<file path=ppt/theme/theme1.xml><?xml version="1.0" encoding="utf-8"?>
<a:theme xmlns:a="http://schemas.openxmlformats.org/drawingml/2006/main" name="CG PPT Template_2015_New">
  <a:themeElements>
    <a:clrScheme name="Capgemini Palette">
      <a:dk1>
        <a:srgbClr val="00264A"/>
      </a:dk1>
      <a:lt1>
        <a:sysClr val="window" lastClr="FFFFFF"/>
      </a:lt1>
      <a:dk2>
        <a:srgbClr val="9F958F"/>
      </a:dk2>
      <a:lt2>
        <a:srgbClr val="909090"/>
      </a:lt2>
      <a:accent1>
        <a:srgbClr val="F9BE01"/>
      </a:accent1>
      <a:accent2>
        <a:srgbClr val="ED771A"/>
      </a:accent2>
      <a:accent3>
        <a:srgbClr val="B70132"/>
      </a:accent3>
      <a:accent4>
        <a:srgbClr val="691E7C"/>
      </a:accent4>
      <a:accent5>
        <a:srgbClr val="0098CC"/>
      </a:accent5>
      <a:accent6>
        <a:srgbClr val="BDBD00"/>
      </a:accent6>
      <a:hlink>
        <a:srgbClr val="7DAFA5"/>
      </a:hlink>
      <a:folHlink>
        <a:srgbClr val="BA0065"/>
      </a:folHlink>
    </a:clrScheme>
    <a:fontScheme name="Capgemini">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tx2"/>
          </a:solidFill>
        </a:ln>
      </a:spPr>
      <a:bodyPr rtlCol="0" anchor="ctr"/>
      <a:lstStyle>
        <a:defPPr algn="ctr">
          <a:defRPr sz="2400" dirty="0" err="1" smtClean="0">
            <a:solidFill>
              <a:schemeClr val="tx2">
                <a:lumMod val="50000"/>
              </a:schemeClr>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prstDash val="solid"/>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1400" dirty="0" err="1" smtClean="0">
            <a:solidFill>
              <a:schemeClr val="tx2">
                <a:lumMod val="50000"/>
              </a:schemeClr>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50</TotalTime>
  <Words>806</Words>
  <Application>Microsoft Office PowerPoint</Application>
  <PresentationFormat>Widescreen</PresentationFormat>
  <Paragraphs>270</Paragraphs>
  <Slides>16</Slides>
  <Notes>1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16</vt:i4>
      </vt:variant>
    </vt:vector>
  </HeadingPairs>
  <TitlesOfParts>
    <vt:vector size="28" baseType="lpstr">
      <vt:lpstr>ＭＳ Ｐゴシック</vt:lpstr>
      <vt:lpstr>Arial</vt:lpstr>
      <vt:lpstr>Arial Narrow</vt:lpstr>
      <vt:lpstr>Calibri</vt:lpstr>
      <vt:lpstr>DendaNewLight</vt:lpstr>
      <vt:lpstr>Gill Sans</vt:lpstr>
      <vt:lpstr>Verdana</vt:lpstr>
      <vt:lpstr>Wingdings</vt:lpstr>
      <vt:lpstr>CG PPT Template_2015_New</vt:lpstr>
      <vt:lpstr>think-cell Slide</vt:lpstr>
      <vt:lpstr>Visio.Drawing.11</vt:lpstr>
      <vt:lpstr>Acrobat Document</vt:lpstr>
      <vt:lpstr>PearlChain</vt:lpstr>
      <vt:lpstr>Agenda</vt:lpstr>
      <vt:lpstr>PearlChain – Business &amp; Activities</vt:lpstr>
      <vt:lpstr>Technologies and Tools (Canon specific)</vt:lpstr>
      <vt:lpstr>Application Server Architecture</vt:lpstr>
      <vt:lpstr>Offer and Contract Architecture Landscape</vt:lpstr>
      <vt:lpstr>Pre-flow: Lead Life Cycle</vt:lpstr>
      <vt:lpstr>Quote to Cash Flow</vt:lpstr>
      <vt:lpstr>Integration w.r.t PearlChain</vt:lpstr>
      <vt:lpstr>Integration w.r.t PearlChain</vt:lpstr>
      <vt:lpstr>Pros and Cons of PearlChain</vt:lpstr>
      <vt:lpstr>PowerPoint Presentation</vt:lpstr>
      <vt:lpstr>AppendiX</vt:lpstr>
      <vt:lpstr>PearlChain – Components</vt:lpstr>
      <vt:lpstr>Campaign to Cash (Direct)  ICT  </vt:lpstr>
      <vt:lpstr>Process flow – Order to Fulfillment</vt:lpstr>
    </vt:vector>
  </TitlesOfParts>
  <Company>Capgemin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arl Chain</dc:title>
  <dc:creator/>
  <cp:lastModifiedBy>Aggarwal, Saatvik</cp:lastModifiedBy>
  <cp:revision>221</cp:revision>
  <cp:lastPrinted>2017-03-07T12:24:09Z</cp:lastPrinted>
  <dcterms:created xsi:type="dcterms:W3CDTF">2017-03-06T09:16:48Z</dcterms:created>
  <dcterms:modified xsi:type="dcterms:W3CDTF">2017-03-14T10:17:58Z</dcterms:modified>
</cp:coreProperties>
</file>